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57692" w:rsidRPr="00121146" w:rsidRDefault="00C57692" w:rsidP="007038BB">
      <w:pPr>
        <w:spacing w:after="0"/>
      </w:pPr>
      <w:bookmarkStart w:id="0" w:name="_Toc438025811"/>
      <w:bookmarkStart w:id="1" w:name="_Toc504982481"/>
      <w:bookmarkStart w:id="2" w:name="_Toc504982840"/>
      <w:bookmarkStart w:id="3" w:name="_Toc505061920"/>
      <w:bookmarkStart w:id="4" w:name="_Toc505479224"/>
      <w:bookmarkStart w:id="5" w:name="_Toc509129854"/>
      <w:bookmarkStart w:id="6" w:name="_Toc125974197"/>
      <w:bookmarkStart w:id="7" w:name="_Toc127242969"/>
      <w:bookmarkStart w:id="8" w:name="_Toc482104879"/>
      <w:r w:rsidRPr="00121146">
        <w:t>Introduction</w:t>
      </w:r>
      <w:bookmarkEnd w:id="0"/>
      <w:bookmarkEnd w:id="1"/>
      <w:bookmarkEnd w:id="2"/>
      <w:bookmarkEnd w:id="3"/>
      <w:bookmarkEnd w:id="4"/>
      <w:bookmarkEnd w:id="5"/>
      <w:bookmarkEnd w:id="6"/>
      <w:bookmarkEnd w:id="7"/>
      <w:bookmarkEnd w:id="8"/>
    </w:p>
    <w:p w:rsidR="00C57692" w:rsidRPr="00121146" w:rsidRDefault="00C57692" w:rsidP="00C57692">
      <w:pPr>
        <w:pStyle w:val="Heading2"/>
      </w:pPr>
      <w:bookmarkStart w:id="9" w:name="_Toc438025812"/>
      <w:bookmarkStart w:id="10" w:name="_Toc125974198"/>
      <w:bookmarkStart w:id="11" w:name="_Toc127242970"/>
      <w:bookmarkStart w:id="12" w:name="_Toc482104880"/>
      <w:r w:rsidRPr="00121146">
        <w:t xml:space="preserve">Purpose of the </w:t>
      </w:r>
      <w:bookmarkEnd w:id="9"/>
      <w:r w:rsidRPr="00121146">
        <w:t>document</w:t>
      </w:r>
      <w:bookmarkEnd w:id="10"/>
      <w:bookmarkEnd w:id="11"/>
      <w:bookmarkEnd w:id="12"/>
    </w:p>
    <w:p w:rsidR="00C57692" w:rsidRPr="00121146" w:rsidRDefault="001D1873" w:rsidP="00C57692">
      <w:r>
        <w:t xml:space="preserve">This document contains the high-level architecture for the implementation of </w:t>
      </w:r>
      <w:r w:rsidR="00A849D0">
        <w:t xml:space="preserve">a </w:t>
      </w:r>
      <w:r w:rsidR="00A678C2">
        <w:t>replacement bridge between the HRMS and the AS/400</w:t>
      </w:r>
      <w:r w:rsidR="00356539" w:rsidRPr="00121146">
        <w:t>.</w:t>
      </w:r>
    </w:p>
    <w:p w:rsidR="00CA5205" w:rsidRPr="00121146" w:rsidRDefault="00CA5205" w:rsidP="00CA5205">
      <w:pPr>
        <w:pStyle w:val="Heading2"/>
        <w:keepLines/>
        <w:tabs>
          <w:tab w:val="clear" w:pos="720"/>
        </w:tabs>
        <w:spacing w:before="200" w:after="0" w:line="276" w:lineRule="auto"/>
        <w:ind w:left="576" w:hanging="576"/>
      </w:pPr>
      <w:bookmarkStart w:id="13" w:name="_Toc274811370"/>
      <w:bookmarkStart w:id="14" w:name="_Toc482104881"/>
      <w:r w:rsidRPr="00121146">
        <w:t>Intended Audience</w:t>
      </w:r>
      <w:bookmarkEnd w:id="13"/>
      <w:bookmarkEnd w:id="14"/>
    </w:p>
    <w:p w:rsidR="00CA5205" w:rsidRPr="00121146" w:rsidRDefault="00CA5205" w:rsidP="00CA5205">
      <w:r w:rsidRPr="00121146">
        <w:t xml:space="preserve">The audience for this document is everyone in Enterprise Holdings Inc. who manages, is responsible for, develops, or uses the existing </w:t>
      </w:r>
      <w:r w:rsidR="00A678C2">
        <w:t>PeopleSoft legacy bridge;</w:t>
      </w:r>
      <w:r w:rsidRPr="00121146">
        <w:t xml:space="preserve"> including any third parties engaged to work on behalf of Enterprise whose remit includes management and/or associa</w:t>
      </w:r>
      <w:r w:rsidR="00A849D0">
        <w:t>ted services relating to</w:t>
      </w:r>
      <w:r w:rsidR="00A678C2">
        <w:t xml:space="preserve"> the legacy bridge</w:t>
      </w:r>
      <w:r w:rsidRPr="00121146">
        <w:t>.</w:t>
      </w:r>
    </w:p>
    <w:p w:rsidR="00CA5205" w:rsidRPr="00121146" w:rsidRDefault="00CA5205" w:rsidP="00CA5205">
      <w:pPr>
        <w:pStyle w:val="Heading1"/>
        <w:keepLines/>
        <w:tabs>
          <w:tab w:val="clear" w:pos="567"/>
          <w:tab w:val="clear" w:pos="720"/>
        </w:tabs>
        <w:spacing w:before="480" w:after="0" w:line="276" w:lineRule="auto"/>
        <w:ind w:left="432" w:hanging="432"/>
      </w:pPr>
      <w:bookmarkStart w:id="15" w:name="_Toc274811371"/>
      <w:bookmarkStart w:id="16" w:name="_Toc482104882"/>
      <w:bookmarkStart w:id="17" w:name="_Toc438025813"/>
      <w:bookmarkStart w:id="18" w:name="_Toc125974200"/>
      <w:bookmarkStart w:id="19" w:name="_Toc127242972"/>
      <w:r w:rsidRPr="00121146">
        <w:t>Project Overview</w:t>
      </w:r>
      <w:bookmarkEnd w:id="15"/>
      <w:bookmarkEnd w:id="16"/>
    </w:p>
    <w:p w:rsidR="00CA5205" w:rsidRPr="00121146" w:rsidRDefault="00CA5205" w:rsidP="00CA5205">
      <w:r w:rsidRPr="00121146">
        <w:t xml:space="preserve">The intention of this project is to provide infrastructure and services </w:t>
      </w:r>
      <w:r w:rsidR="00A678C2">
        <w:t>to decouple the current HRMS (PeopleSoft) and the legacy HR system (AS/400)</w:t>
      </w:r>
      <w:r w:rsidRPr="00121146">
        <w:t xml:space="preserve">.  </w:t>
      </w:r>
    </w:p>
    <w:p w:rsidR="00F57A5E" w:rsidRPr="00121146" w:rsidRDefault="00C57692" w:rsidP="00C57692">
      <w:pPr>
        <w:pStyle w:val="Heading2"/>
      </w:pPr>
      <w:bookmarkStart w:id="20" w:name="_Toc482104883"/>
      <w:r w:rsidRPr="00121146">
        <w:t>Scope</w:t>
      </w:r>
      <w:bookmarkEnd w:id="17"/>
      <w:bookmarkEnd w:id="18"/>
      <w:bookmarkEnd w:id="19"/>
      <w:bookmarkEnd w:id="20"/>
    </w:p>
    <w:p w:rsidR="00B41729" w:rsidRPr="00121146" w:rsidRDefault="00B41729" w:rsidP="00F57A5E">
      <w:pPr>
        <w:pStyle w:val="Heading3"/>
      </w:pPr>
      <w:bookmarkStart w:id="21" w:name="_Toc482104884"/>
      <w:r w:rsidRPr="00121146">
        <w:t>In Scope</w:t>
      </w:r>
      <w:bookmarkEnd w:id="21"/>
    </w:p>
    <w:p w:rsidR="00356539" w:rsidRPr="00121146" w:rsidRDefault="00356539" w:rsidP="00C57692">
      <w:r w:rsidRPr="00121146">
        <w:t>The following items are in scope for this document:</w:t>
      </w:r>
    </w:p>
    <w:p w:rsidR="00F20B78" w:rsidRPr="00121146" w:rsidRDefault="00F20B78" w:rsidP="00785098">
      <w:pPr>
        <w:pStyle w:val="ListParagraph"/>
        <w:numPr>
          <w:ilvl w:val="0"/>
          <w:numId w:val="7"/>
        </w:numPr>
      </w:pPr>
      <w:r w:rsidRPr="00121146">
        <w:t>High-level system archi</w:t>
      </w:r>
      <w:r w:rsidR="00267A3B" w:rsidRPr="00121146">
        <w:t>te</w:t>
      </w:r>
      <w:r w:rsidRPr="00121146">
        <w:t>cture</w:t>
      </w:r>
      <w:r w:rsidR="00A849D0">
        <w:t xml:space="preserve"> for moving </w:t>
      </w:r>
      <w:r w:rsidR="00A678C2">
        <w:t>the legacy bridge off the current HRMS system and into a new Java Spring Boot application.</w:t>
      </w:r>
    </w:p>
    <w:p w:rsidR="00B41729" w:rsidRPr="00121146" w:rsidRDefault="00356539" w:rsidP="00785098">
      <w:pPr>
        <w:pStyle w:val="ListParagraph"/>
        <w:numPr>
          <w:ilvl w:val="0"/>
          <w:numId w:val="7"/>
        </w:numPr>
      </w:pPr>
      <w:r w:rsidRPr="00121146">
        <w:t xml:space="preserve">High-level integration requirements suitable for </w:t>
      </w:r>
      <w:r w:rsidR="00FC44B5" w:rsidRPr="00121146">
        <w:t xml:space="preserve">business and </w:t>
      </w:r>
      <w:r w:rsidRPr="00121146">
        <w:t xml:space="preserve">development partners </w:t>
      </w:r>
      <w:r w:rsidR="00A849D0" w:rsidRPr="00121146">
        <w:t>to</w:t>
      </w:r>
      <w:r w:rsidRPr="00121146">
        <w:t xml:space="preserve"> allow initial high-level estimates to be produced.</w:t>
      </w:r>
    </w:p>
    <w:p w:rsidR="00B41729" w:rsidRPr="00121146" w:rsidRDefault="00B41729" w:rsidP="00C57692"/>
    <w:p w:rsidR="00B41729" w:rsidRPr="00121146" w:rsidRDefault="00B41729" w:rsidP="00F57A5E">
      <w:pPr>
        <w:pStyle w:val="Heading3"/>
      </w:pPr>
      <w:bookmarkStart w:id="22" w:name="_Toc482104885"/>
      <w:r w:rsidRPr="00121146">
        <w:t>Out of Scope</w:t>
      </w:r>
      <w:bookmarkEnd w:id="22"/>
    </w:p>
    <w:p w:rsidR="00172EED" w:rsidRPr="00121146" w:rsidRDefault="00172EED" w:rsidP="00C57692">
      <w:r w:rsidRPr="00121146">
        <w:t xml:space="preserve">The following sections </w:t>
      </w:r>
      <w:r w:rsidR="00F06EA5" w:rsidRPr="00121146">
        <w:t xml:space="preserve">in the requirements document </w:t>
      </w:r>
      <w:r w:rsidRPr="00121146">
        <w:t>have not been reviewed:</w:t>
      </w:r>
    </w:p>
    <w:p w:rsidR="00A678C2" w:rsidRDefault="00A849D0" w:rsidP="00A678C2">
      <w:pPr>
        <w:pStyle w:val="ListParagraph"/>
        <w:numPr>
          <w:ilvl w:val="0"/>
          <w:numId w:val="36"/>
        </w:numPr>
      </w:pPr>
      <w:r>
        <w:t xml:space="preserve">Any changes </w:t>
      </w:r>
      <w:r w:rsidR="00A678C2">
        <w:t>to PeopleSoft not related to the legacy bridge move.</w:t>
      </w:r>
    </w:p>
    <w:p w:rsidR="00172EED" w:rsidRPr="00121146" w:rsidRDefault="00A678C2" w:rsidP="00A678C2">
      <w:pPr>
        <w:pStyle w:val="ListParagraph"/>
        <w:numPr>
          <w:ilvl w:val="0"/>
          <w:numId w:val="36"/>
        </w:numPr>
      </w:pPr>
      <w:r>
        <w:t>Any changes to the AS/400 platform</w:t>
      </w:r>
      <w:r w:rsidR="00BA629C">
        <w:t>.</w:t>
      </w:r>
    </w:p>
    <w:p w:rsidR="007D6ED0" w:rsidRDefault="007D6ED0">
      <w:pPr>
        <w:spacing w:after="0"/>
        <w:rPr>
          <w:rFonts w:ascii="Arial" w:hAnsi="Arial"/>
          <w:b/>
          <w:sz w:val="24"/>
        </w:rPr>
      </w:pPr>
      <w:bookmarkStart w:id="23" w:name="_Toc125974201"/>
      <w:bookmarkStart w:id="24" w:name="_Toc127242973"/>
      <w:r>
        <w:br w:type="page"/>
      </w:r>
    </w:p>
    <w:p w:rsidR="00B41729" w:rsidRDefault="00C57692" w:rsidP="00C57692">
      <w:pPr>
        <w:pStyle w:val="Heading2"/>
      </w:pPr>
      <w:bookmarkStart w:id="25" w:name="_Toc482104886"/>
      <w:r w:rsidRPr="00121146">
        <w:lastRenderedPageBreak/>
        <w:t>Related documents</w:t>
      </w:r>
      <w:bookmarkEnd w:id="23"/>
      <w:bookmarkEnd w:id="24"/>
      <w:bookmarkEnd w:id="25"/>
    </w:p>
    <w:p w:rsidR="00A849D0" w:rsidRPr="00A849D0" w:rsidRDefault="001C3159" w:rsidP="00A849D0">
      <w:hyperlink r:id="rId8" w:history="1">
        <w:r w:rsidR="00A849D0" w:rsidRPr="00A849D0">
          <w:rPr>
            <w:rStyle w:val="Hyperlink"/>
          </w:rPr>
          <w:t>LHRS High Level Architecture</w:t>
        </w:r>
      </w:hyperlink>
    </w:p>
    <w:p w:rsidR="00416A54" w:rsidRPr="00121146" w:rsidRDefault="00416A54" w:rsidP="00416A54">
      <w:pPr>
        <w:pStyle w:val="Heading2"/>
      </w:pPr>
      <w:bookmarkStart w:id="26" w:name="_Toc125974206"/>
      <w:bookmarkStart w:id="27" w:name="_Toc127242978"/>
      <w:bookmarkStart w:id="28" w:name="_Toc482104887"/>
      <w:r w:rsidRPr="00121146">
        <w:t>Assumptions</w:t>
      </w:r>
      <w:bookmarkEnd w:id="26"/>
      <w:bookmarkEnd w:id="27"/>
      <w:bookmarkEnd w:id="28"/>
    </w:p>
    <w:p w:rsidR="00416A54" w:rsidRPr="00121146" w:rsidRDefault="00416A54" w:rsidP="00416A54">
      <w:r w:rsidRPr="00121146">
        <w:t>The following assumptions are being made:</w:t>
      </w:r>
    </w:p>
    <w:p w:rsidR="000013D5" w:rsidRDefault="000013D5" w:rsidP="00785098">
      <w:pPr>
        <w:pStyle w:val="ListParagraph"/>
        <w:numPr>
          <w:ilvl w:val="0"/>
          <w:numId w:val="4"/>
        </w:numPr>
      </w:pPr>
      <w:r w:rsidRPr="00121146">
        <w:t xml:space="preserve">The existing system will continue to support </w:t>
      </w:r>
      <w:r w:rsidR="003929F8">
        <w:t>employee, non-employee contingent, and multiple ID synchronization between the current HRMS and the AS/400 system</w:t>
      </w:r>
      <w:r w:rsidR="00016D4F">
        <w:t>.</w:t>
      </w:r>
    </w:p>
    <w:p w:rsidR="00321A09" w:rsidRPr="00121146" w:rsidRDefault="00321A09" w:rsidP="00785098">
      <w:pPr>
        <w:pStyle w:val="ListParagraph"/>
        <w:numPr>
          <w:ilvl w:val="0"/>
          <w:numId w:val="4"/>
        </w:numPr>
      </w:pPr>
      <w:r>
        <w:t xml:space="preserve">For the duration of the remaining life of the AS/400 system </w:t>
      </w:r>
      <w:r w:rsidR="008A2789">
        <w:t xml:space="preserve">it </w:t>
      </w:r>
      <w:r w:rsidR="00016D4F">
        <w:t xml:space="preserve">will receive </w:t>
      </w:r>
      <w:r w:rsidR="003929F8">
        <w:t>updates</w:t>
      </w:r>
      <w:r w:rsidR="00016D4F">
        <w:t xml:space="preserve"> from the </w:t>
      </w:r>
      <w:r w:rsidR="003929F8">
        <w:t>new legacy bridge application</w:t>
      </w:r>
      <w:r>
        <w:t>.</w:t>
      </w:r>
    </w:p>
    <w:p w:rsidR="00416A54" w:rsidRPr="00121146" w:rsidRDefault="00416A54" w:rsidP="00416A54">
      <w:pPr>
        <w:pStyle w:val="Heading2"/>
      </w:pPr>
      <w:bookmarkStart w:id="29" w:name="_Toc125974207"/>
      <w:bookmarkStart w:id="30" w:name="_Toc127242979"/>
      <w:bookmarkStart w:id="31" w:name="_Toc482104888"/>
      <w:r w:rsidRPr="00121146">
        <w:t>Dependencies</w:t>
      </w:r>
      <w:bookmarkEnd w:id="29"/>
      <w:bookmarkEnd w:id="30"/>
      <w:bookmarkEnd w:id="31"/>
    </w:p>
    <w:p w:rsidR="00416A54" w:rsidRPr="00121146" w:rsidRDefault="00416A54" w:rsidP="00416A54">
      <w:r w:rsidRPr="00121146">
        <w:t>The following dependencies have been identified:</w:t>
      </w:r>
    </w:p>
    <w:p w:rsidR="001079A8" w:rsidRDefault="003929F8" w:rsidP="00016D4F">
      <w:pPr>
        <w:pStyle w:val="ListParagraph"/>
        <w:numPr>
          <w:ilvl w:val="1"/>
          <w:numId w:val="6"/>
        </w:numPr>
      </w:pPr>
      <w:r>
        <w:t>PS</w:t>
      </w:r>
      <w:r w:rsidR="00FC44B5" w:rsidRPr="00121146">
        <w:t xml:space="preserve"> </w:t>
      </w:r>
      <w:r w:rsidR="00016D4F">
        <w:t xml:space="preserve">Oracle </w:t>
      </w:r>
      <w:r w:rsidR="00FC44B5" w:rsidRPr="00121146">
        <w:t>database</w:t>
      </w:r>
    </w:p>
    <w:p w:rsidR="00016D4F" w:rsidRPr="00121146" w:rsidRDefault="00016D4F" w:rsidP="00016D4F">
      <w:pPr>
        <w:pStyle w:val="ListParagraph"/>
        <w:numPr>
          <w:ilvl w:val="1"/>
          <w:numId w:val="6"/>
        </w:numPr>
      </w:pPr>
      <w:r>
        <w:t>PeopleSoft Application</w:t>
      </w:r>
    </w:p>
    <w:p w:rsidR="00416A54" w:rsidRPr="00121146" w:rsidRDefault="00FC44B5" w:rsidP="00016D4F">
      <w:pPr>
        <w:pStyle w:val="ListParagraph"/>
        <w:numPr>
          <w:ilvl w:val="1"/>
          <w:numId w:val="6"/>
        </w:numPr>
      </w:pPr>
      <w:r w:rsidRPr="00121146">
        <w:t>AS400</w:t>
      </w:r>
    </w:p>
    <w:p w:rsidR="00416A54" w:rsidRPr="00121146" w:rsidRDefault="00416A54" w:rsidP="00416A54">
      <w:pPr>
        <w:pStyle w:val="Heading2"/>
      </w:pPr>
      <w:bookmarkStart w:id="32" w:name="_Toc125974208"/>
      <w:bookmarkStart w:id="33" w:name="_Toc127242980"/>
      <w:bookmarkStart w:id="34" w:name="_Toc482104889"/>
      <w:r w:rsidRPr="00121146">
        <w:t>Constraints</w:t>
      </w:r>
      <w:bookmarkEnd w:id="32"/>
      <w:bookmarkEnd w:id="33"/>
      <w:bookmarkEnd w:id="34"/>
    </w:p>
    <w:p w:rsidR="00416A54" w:rsidRPr="00121146" w:rsidRDefault="00416A54" w:rsidP="00416A54">
      <w:r w:rsidRPr="00121146">
        <w:t>Development lifecycles for other systems – e.g.</w:t>
      </w:r>
      <w:r w:rsidR="00236B65" w:rsidRPr="00121146">
        <w:t xml:space="preserve"> HR replacement project, AS400 migration</w:t>
      </w:r>
      <w:r w:rsidR="008A2789">
        <w:t>, TempMast</w:t>
      </w:r>
      <w:r w:rsidRPr="00121146">
        <w:t>.</w:t>
      </w:r>
    </w:p>
    <w:p w:rsidR="00416A54" w:rsidRPr="00121146" w:rsidRDefault="00416A54" w:rsidP="00C57692"/>
    <w:p w:rsidR="007D6ED0" w:rsidRDefault="007D6ED0">
      <w:pPr>
        <w:spacing w:after="0"/>
        <w:rPr>
          <w:rFonts w:ascii="Arial" w:hAnsi="Arial"/>
          <w:b/>
          <w:sz w:val="24"/>
        </w:rPr>
      </w:pPr>
      <w:bookmarkStart w:id="35" w:name="_Toc125974202"/>
      <w:bookmarkStart w:id="36" w:name="_Toc127242974"/>
    </w:p>
    <w:p w:rsidR="007D6ED0" w:rsidRDefault="007D6ED0">
      <w:pPr>
        <w:spacing w:after="0"/>
        <w:rPr>
          <w:rFonts w:ascii="Arial" w:hAnsi="Arial"/>
          <w:b/>
          <w:kern w:val="28"/>
          <w:sz w:val="28"/>
          <w:highlight w:val="lightGray"/>
        </w:rPr>
      </w:pPr>
      <w:bookmarkStart w:id="37" w:name="_Toc125974203"/>
      <w:bookmarkStart w:id="38" w:name="_Toc127242975"/>
      <w:bookmarkEnd w:id="35"/>
      <w:bookmarkEnd w:id="36"/>
      <w:r>
        <w:rPr>
          <w:highlight w:val="lightGray"/>
        </w:rPr>
        <w:br w:type="page"/>
      </w:r>
    </w:p>
    <w:p w:rsidR="00C57692" w:rsidRPr="00121146" w:rsidRDefault="00236B65" w:rsidP="007D6ED0">
      <w:pPr>
        <w:pStyle w:val="Heading1"/>
        <w:numPr>
          <w:ilvl w:val="0"/>
          <w:numId w:val="0"/>
        </w:numPr>
      </w:pPr>
      <w:bookmarkStart w:id="39" w:name="_Toc482104890"/>
      <w:r w:rsidRPr="00121146">
        <w:lastRenderedPageBreak/>
        <w:t>ERD</w:t>
      </w:r>
      <w:r w:rsidR="00B41729" w:rsidRPr="00121146">
        <w:t xml:space="preserve"> </w:t>
      </w:r>
      <w:r w:rsidR="00B73B7D" w:rsidRPr="00121146">
        <w:t>C</w:t>
      </w:r>
      <w:r w:rsidR="00F828D2" w:rsidRPr="00121146">
        <w:t xml:space="preserve">urrent </w:t>
      </w:r>
      <w:r w:rsidR="00B73B7D" w:rsidRPr="00121146">
        <w:t>State O</w:t>
      </w:r>
      <w:r w:rsidR="00C57692" w:rsidRPr="00121146">
        <w:t>verview</w:t>
      </w:r>
      <w:bookmarkEnd w:id="37"/>
      <w:bookmarkEnd w:id="38"/>
      <w:bookmarkEnd w:id="39"/>
    </w:p>
    <w:p w:rsidR="00C57692" w:rsidRPr="00121146" w:rsidRDefault="00C57692" w:rsidP="00C57692">
      <w:pPr>
        <w:pStyle w:val="Heading2"/>
      </w:pPr>
      <w:bookmarkStart w:id="40" w:name="_Toc438025818"/>
      <w:bookmarkStart w:id="41" w:name="_Toc125974204"/>
      <w:bookmarkStart w:id="42" w:name="_Toc127242976"/>
      <w:bookmarkStart w:id="43" w:name="_Toc482104891"/>
      <w:r w:rsidRPr="00121146">
        <w:t>Functional</w:t>
      </w:r>
      <w:bookmarkEnd w:id="40"/>
      <w:bookmarkEnd w:id="41"/>
      <w:bookmarkEnd w:id="42"/>
      <w:r w:rsidR="00416A54" w:rsidRPr="00121146">
        <w:t xml:space="preserve"> capabilities</w:t>
      </w:r>
      <w:bookmarkEnd w:id="43"/>
    </w:p>
    <w:p w:rsidR="00416A54" w:rsidRPr="00121146" w:rsidRDefault="00B73B7D" w:rsidP="00416A54">
      <w:r w:rsidRPr="00121146">
        <w:t xml:space="preserve">The existing </w:t>
      </w:r>
      <w:r w:rsidR="003833CB">
        <w:t xml:space="preserve">legacy bridge moves data from the </w:t>
      </w:r>
      <w:r w:rsidR="003631E0">
        <w:t>PeopleSoft for</w:t>
      </w:r>
      <w:r w:rsidR="00016D4F">
        <w:t xml:space="preserve"> new/rehire events for employee/non-employee and is hosted inside the AS/400 platform.  This EID is moved back to the HRMS system of record (PeopleSoft) before the employee/non-employee record is released to the ERD</w:t>
      </w:r>
      <w:r w:rsidR="008A2789">
        <w:t xml:space="preserve"> or other systems</w:t>
      </w:r>
      <w:r w:rsidR="00016D4F">
        <w:t>.</w:t>
      </w:r>
    </w:p>
    <w:p w:rsidR="00416A54" w:rsidRPr="00121146" w:rsidRDefault="00416A54" w:rsidP="00416A54">
      <w:pPr>
        <w:pStyle w:val="Heading2"/>
      </w:pPr>
      <w:bookmarkStart w:id="44" w:name="_Toc482104892"/>
      <w:r w:rsidRPr="00121146">
        <w:t>Architectural overview</w:t>
      </w:r>
      <w:bookmarkEnd w:id="44"/>
    </w:p>
    <w:p w:rsidR="00B73B7D" w:rsidRPr="00121146" w:rsidRDefault="009A377A" w:rsidP="00B73B7D">
      <w:pPr>
        <w:pStyle w:val="Heading3"/>
      </w:pPr>
      <w:bookmarkStart w:id="45" w:name="_Toc482104893"/>
      <w:r>
        <w:t>High-</w:t>
      </w:r>
      <w:r w:rsidR="00B73B7D" w:rsidRPr="00121146">
        <w:t>level integration overview</w:t>
      </w:r>
      <w:bookmarkEnd w:id="45"/>
    </w:p>
    <w:p w:rsidR="00B41729" w:rsidRPr="00121146" w:rsidRDefault="00B41729" w:rsidP="00C57692">
      <w:r w:rsidRPr="00121146">
        <w:t xml:space="preserve">Existing </w:t>
      </w:r>
      <w:r w:rsidR="00B73B7D" w:rsidRPr="00121146">
        <w:t xml:space="preserve">high level </w:t>
      </w:r>
      <w:r w:rsidRPr="00121146">
        <w:t xml:space="preserve">integrations are in place between </w:t>
      </w:r>
      <w:r w:rsidR="00236B65" w:rsidRPr="00121146">
        <w:t>PS</w:t>
      </w:r>
      <w:r w:rsidR="00016D4F">
        <w:t xml:space="preserve"> and the AS/400</w:t>
      </w:r>
      <w:r w:rsidR="00236B65" w:rsidRPr="00121146">
        <w:t xml:space="preserve"> </w:t>
      </w:r>
      <w:r w:rsidR="00016D4F">
        <w:t>are</w:t>
      </w:r>
      <w:r w:rsidRPr="00121146">
        <w:t xml:space="preserve"> shown below in</w:t>
      </w:r>
      <w:r w:rsidR="00416A54" w:rsidRPr="00121146">
        <w:t xml:space="preserve"> </w:t>
      </w:r>
      <w:r w:rsidR="00D225A4" w:rsidRPr="00121146">
        <w:fldChar w:fldCharType="begin"/>
      </w:r>
      <w:r w:rsidR="00416A54" w:rsidRPr="00121146">
        <w:instrText xml:space="preserve"> REF _Ref277099990 \h </w:instrText>
      </w:r>
      <w:r w:rsidR="00D225A4" w:rsidRPr="00121146">
        <w:fldChar w:fldCharType="separate"/>
      </w:r>
      <w:r w:rsidR="00EA50B6" w:rsidRPr="00121146">
        <w:t xml:space="preserve">Figure </w:t>
      </w:r>
      <w:r w:rsidR="00EA50B6">
        <w:rPr>
          <w:noProof/>
        </w:rPr>
        <w:t>1</w:t>
      </w:r>
      <w:r w:rsidR="00D225A4" w:rsidRPr="00121146">
        <w:fldChar w:fldCharType="end"/>
      </w:r>
      <w:r w:rsidRPr="00121146">
        <w:t>.</w:t>
      </w:r>
    </w:p>
    <w:p w:rsidR="00B73B7D" w:rsidRPr="00121146" w:rsidRDefault="00B73B7D" w:rsidP="00C57692"/>
    <w:p w:rsidR="00411CBE" w:rsidRPr="00121146" w:rsidRDefault="0052793B" w:rsidP="00C57692">
      <w:r>
        <w:object w:dxaOrig="11868" w:dyaOrig="80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55.4pt;height:310.8pt" o:ole="">
            <v:imagedata r:id="rId9" o:title=""/>
          </v:shape>
          <o:OLEObject Type="Embed" ProgID="Visio.Drawing.15" ShapeID="_x0000_i1037" DrawAspect="Content" ObjectID="_1557842804" r:id="rId10"/>
        </w:object>
      </w:r>
    </w:p>
    <w:p w:rsidR="00C015DC" w:rsidRPr="00121146" w:rsidRDefault="00416A54" w:rsidP="00416A54">
      <w:pPr>
        <w:pStyle w:val="Caption"/>
      </w:pPr>
      <w:bookmarkStart w:id="46" w:name="_Ref277099990"/>
      <w:bookmarkStart w:id="47" w:name="_Toc482104907"/>
      <w:r w:rsidRPr="00121146">
        <w:t xml:space="preserve">Figure </w:t>
      </w:r>
      <w:fldSimple w:instr=" SEQ Figure \* ARABIC ">
        <w:r w:rsidR="00802DEA">
          <w:rPr>
            <w:noProof/>
          </w:rPr>
          <w:t>1</w:t>
        </w:r>
      </w:fldSimple>
      <w:bookmarkEnd w:id="46"/>
      <w:r w:rsidRPr="00121146">
        <w:t xml:space="preserve"> - Overview of current </w:t>
      </w:r>
      <w:r w:rsidR="00016D4F">
        <w:t>HRMS and AS/400</w:t>
      </w:r>
      <w:r w:rsidRPr="00121146">
        <w:t xml:space="preserve"> landscape</w:t>
      </w:r>
      <w:bookmarkEnd w:id="47"/>
    </w:p>
    <w:p w:rsidR="00B73B7D" w:rsidRPr="00121146" w:rsidRDefault="00B73B7D" w:rsidP="00B73B7D"/>
    <w:p w:rsidR="00F20B78" w:rsidRPr="00121146" w:rsidRDefault="00F20B78" w:rsidP="00B73B7D">
      <w:pPr>
        <w:pStyle w:val="Heading3"/>
        <w:sectPr w:rsidR="00F20B78" w:rsidRPr="00121146" w:rsidSect="00F94CE9">
          <w:headerReference w:type="default" r:id="rId11"/>
          <w:pgSz w:w="12240" w:h="15840" w:code="1"/>
          <w:pgMar w:top="1440" w:right="1276" w:bottom="1440" w:left="1800" w:header="720" w:footer="720" w:gutter="0"/>
          <w:cols w:space="708"/>
          <w:docGrid w:linePitch="360"/>
        </w:sectPr>
      </w:pPr>
    </w:p>
    <w:p w:rsidR="00B73B7D" w:rsidRPr="00121146" w:rsidRDefault="00BB179C" w:rsidP="00705428">
      <w:pPr>
        <w:pStyle w:val="Heading3"/>
      </w:pPr>
      <w:bookmarkStart w:id="48" w:name="_Toc482104894"/>
      <w:r>
        <w:lastRenderedPageBreak/>
        <w:t xml:space="preserve">Current </w:t>
      </w:r>
      <w:r w:rsidR="00B73B7D" w:rsidRPr="00121146">
        <w:t>Interface overview</w:t>
      </w:r>
      <w:bookmarkEnd w:id="48"/>
    </w:p>
    <w:p w:rsidR="00B816E4" w:rsidRPr="00121146" w:rsidRDefault="00B816E4" w:rsidP="00785098">
      <w:pPr>
        <w:pStyle w:val="ListParagraph"/>
        <w:numPr>
          <w:ilvl w:val="0"/>
          <w:numId w:val="9"/>
        </w:numPr>
      </w:pPr>
      <w:r w:rsidRPr="00121146">
        <w:t>Interface methods</w:t>
      </w:r>
    </w:p>
    <w:p w:rsidR="00BB179C" w:rsidRDefault="00BB179C" w:rsidP="00B816E4">
      <w:pPr>
        <w:pStyle w:val="ListParagraph"/>
        <w:numPr>
          <w:ilvl w:val="1"/>
          <w:numId w:val="9"/>
        </w:numPr>
      </w:pPr>
      <w:r>
        <w:t>AS/400</w:t>
      </w:r>
    </w:p>
    <w:p w:rsidR="005E5345" w:rsidRDefault="005E5345" w:rsidP="005E5345">
      <w:pPr>
        <w:pStyle w:val="ListParagraph"/>
        <w:numPr>
          <w:ilvl w:val="2"/>
          <w:numId w:val="9"/>
        </w:numPr>
      </w:pPr>
      <w:r>
        <w:t>REXEC RPG method execution for New Hire/Rehire</w:t>
      </w:r>
    </w:p>
    <w:p w:rsidR="00B73B7D" w:rsidRPr="00121146" w:rsidRDefault="00B41729" w:rsidP="00785098">
      <w:pPr>
        <w:pStyle w:val="ListParagraph"/>
        <w:numPr>
          <w:ilvl w:val="0"/>
          <w:numId w:val="9"/>
        </w:numPr>
      </w:pPr>
      <w:r w:rsidRPr="00121146">
        <w:t>Live interfaces cover the following types of data:</w:t>
      </w:r>
    </w:p>
    <w:p w:rsidR="00B41729" w:rsidRPr="00121146" w:rsidRDefault="00705428" w:rsidP="003833CB">
      <w:pPr>
        <w:pStyle w:val="ListParagraph"/>
        <w:numPr>
          <w:ilvl w:val="1"/>
          <w:numId w:val="9"/>
        </w:numPr>
      </w:pPr>
      <w:r w:rsidRPr="00121146">
        <w:t>Employee HR data including PII</w:t>
      </w:r>
      <w:r w:rsidR="005E5345">
        <w:t>, EID</w:t>
      </w:r>
    </w:p>
    <w:p w:rsidR="00705428" w:rsidRDefault="00DB584C" w:rsidP="003833CB">
      <w:pPr>
        <w:pStyle w:val="ListParagraph"/>
        <w:numPr>
          <w:ilvl w:val="1"/>
          <w:numId w:val="9"/>
        </w:numPr>
      </w:pPr>
      <w:r>
        <w:t>T</w:t>
      </w:r>
      <w:bookmarkStart w:id="49" w:name="_Toc438025823"/>
      <w:bookmarkStart w:id="50" w:name="_Toc125974210"/>
      <w:bookmarkStart w:id="51" w:name="_Toc127242981"/>
      <w:r w:rsidR="003833CB">
        <w:t xml:space="preserve">empMast </w:t>
      </w:r>
    </w:p>
    <w:p w:rsidR="003833CB" w:rsidRDefault="003833CB" w:rsidP="003833CB">
      <w:pPr>
        <w:pStyle w:val="ListParagraph"/>
        <w:numPr>
          <w:ilvl w:val="2"/>
          <w:numId w:val="9"/>
        </w:numPr>
      </w:pPr>
      <w:r>
        <w:t>Contingent employee</w:t>
      </w:r>
    </w:p>
    <w:p w:rsidR="003833CB" w:rsidRDefault="003833CB" w:rsidP="003833CB">
      <w:pPr>
        <w:pStyle w:val="ListParagraph"/>
        <w:numPr>
          <w:ilvl w:val="2"/>
          <w:numId w:val="9"/>
        </w:numPr>
      </w:pPr>
      <w:r>
        <w:t>Multiple ID non-person accounts</w:t>
      </w:r>
    </w:p>
    <w:p w:rsidR="003833CB" w:rsidRPr="00121146" w:rsidRDefault="003833CB" w:rsidP="003833CB">
      <w:pPr>
        <w:pStyle w:val="ListParagraph"/>
        <w:numPr>
          <w:ilvl w:val="2"/>
          <w:numId w:val="9"/>
        </w:numPr>
        <w:sectPr w:rsidR="003833CB" w:rsidRPr="00121146" w:rsidSect="00705428">
          <w:pgSz w:w="11906" w:h="16838"/>
          <w:pgMar w:top="1440" w:right="1276" w:bottom="1440" w:left="1800" w:header="708" w:footer="708" w:gutter="0"/>
          <w:cols w:space="708"/>
          <w:docGrid w:linePitch="360"/>
        </w:sectPr>
      </w:pPr>
    </w:p>
    <w:p w:rsidR="00BA6B6F" w:rsidRPr="00121146" w:rsidRDefault="001C74E7" w:rsidP="00BA6B6F">
      <w:pPr>
        <w:pStyle w:val="Heading1"/>
      </w:pPr>
      <w:bookmarkStart w:id="52" w:name="_Toc482104895"/>
      <w:r>
        <w:lastRenderedPageBreak/>
        <w:t>Legacy Bridge</w:t>
      </w:r>
      <w:r w:rsidR="00BA6B6F" w:rsidRPr="00121146">
        <w:t xml:space="preserve"> Proposed State Overview</w:t>
      </w:r>
      <w:bookmarkEnd w:id="52"/>
    </w:p>
    <w:p w:rsidR="00AC2FB6" w:rsidRDefault="001E1CA2" w:rsidP="00AC2FB6">
      <w:pPr>
        <w:pStyle w:val="Heading2"/>
      </w:pPr>
      <w:bookmarkStart w:id="53" w:name="_Toc482104896"/>
      <w:r>
        <w:t>High-</w:t>
      </w:r>
      <w:r w:rsidR="009A377A">
        <w:t>l</w:t>
      </w:r>
      <w:r>
        <w:t xml:space="preserve">evel </w:t>
      </w:r>
      <w:r w:rsidR="004443F6">
        <w:t>logical</w:t>
      </w:r>
      <w:r w:rsidR="00AC2FB6" w:rsidRPr="00121146">
        <w:t xml:space="preserve"> overview</w:t>
      </w:r>
      <w:r w:rsidR="00356D2C">
        <w:t xml:space="preserve"> of new </w:t>
      </w:r>
      <w:r w:rsidR="001C74E7">
        <w:t>Legacy Bridge</w:t>
      </w:r>
      <w:bookmarkEnd w:id="53"/>
    </w:p>
    <w:p w:rsidR="00356D2C" w:rsidRDefault="00356D2C">
      <w:pPr>
        <w:spacing w:after="0"/>
      </w:pPr>
      <w:r>
        <w:t xml:space="preserve">Below is the </w:t>
      </w:r>
      <w:r w:rsidR="00BB179C">
        <w:t>high-level</w:t>
      </w:r>
      <w:r>
        <w:t xml:space="preserve"> overview of the replacement system. </w:t>
      </w:r>
    </w:p>
    <w:p w:rsidR="00356D2C" w:rsidRDefault="00C0236C" w:rsidP="001C74E7">
      <w:pPr>
        <w:keepNext/>
        <w:spacing w:after="0"/>
        <w:jc w:val="center"/>
      </w:pPr>
      <w:r>
        <w:object w:dxaOrig="9614" w:dyaOrig="10684">
          <v:shape id="_x0000_i1026" type="#_x0000_t75" style="width:444pt;height:492pt" o:ole="">
            <v:imagedata r:id="rId12" o:title=""/>
          </v:shape>
          <o:OLEObject Type="Embed" ProgID="Visio.Drawing.15" ShapeID="_x0000_i1026" DrawAspect="Content" ObjectID="_1557842805" r:id="rId13"/>
        </w:object>
      </w:r>
    </w:p>
    <w:p w:rsidR="00AD2FB9" w:rsidRDefault="00356D2C" w:rsidP="0095173A">
      <w:pPr>
        <w:pStyle w:val="Caption"/>
        <w:sectPr w:rsidR="00AD2FB9" w:rsidSect="00BB179C">
          <w:pgSz w:w="11906" w:h="16838"/>
          <w:pgMar w:top="1440" w:right="1276" w:bottom="1440" w:left="1800" w:header="708" w:footer="708" w:gutter="0"/>
          <w:cols w:space="708"/>
          <w:docGrid w:linePitch="360"/>
        </w:sectPr>
      </w:pPr>
      <w:bookmarkStart w:id="54" w:name="_Toc482104908"/>
      <w:r>
        <w:t xml:space="preserve">Figure </w:t>
      </w:r>
      <w:fldSimple w:instr=" SEQ Figure \* ARABIC ">
        <w:r w:rsidR="00802DEA">
          <w:rPr>
            <w:noProof/>
          </w:rPr>
          <w:t>2</w:t>
        </w:r>
      </w:fldSimple>
      <w:r>
        <w:t>: High</w:t>
      </w:r>
      <w:r w:rsidR="009A377A">
        <w:t>-</w:t>
      </w:r>
      <w:r>
        <w:t xml:space="preserve">level overview of new </w:t>
      </w:r>
      <w:r w:rsidR="001C74E7">
        <w:t>Legacy Bridge</w:t>
      </w:r>
      <w:bookmarkEnd w:id="54"/>
    </w:p>
    <w:p w:rsidR="00AD2FB9" w:rsidRDefault="00625329" w:rsidP="00356D2C">
      <w:pPr>
        <w:pStyle w:val="Heading3"/>
      </w:pPr>
      <w:bookmarkStart w:id="55" w:name="_Toc482104897"/>
      <w:r>
        <w:lastRenderedPageBreak/>
        <w:t>Proposed architecture highlights</w:t>
      </w:r>
      <w:bookmarkEnd w:id="55"/>
    </w:p>
    <w:p w:rsidR="001C0F84" w:rsidRDefault="00321A09" w:rsidP="00625329">
      <w:r>
        <w:t xml:space="preserve">The proposed system consists of </w:t>
      </w:r>
      <w:r w:rsidR="001C74E7">
        <w:t xml:space="preserve">two </w:t>
      </w:r>
      <w:r w:rsidR="0095173A">
        <w:t xml:space="preserve">new </w:t>
      </w:r>
      <w:r w:rsidR="001C74E7">
        <w:t xml:space="preserve">Java Spring SQL monitors </w:t>
      </w:r>
      <w:r w:rsidR="0095173A">
        <w:t xml:space="preserve">that </w:t>
      </w:r>
      <w:r w:rsidR="001C74E7">
        <w:t>watch the Employee and Contingent Employee/Multiple ID accounts</w:t>
      </w:r>
      <w:r w:rsidR="001C0F84">
        <w:t>.</w:t>
      </w:r>
      <w:r w:rsidR="0095173A">
        <w:t xml:space="preserve">  The HRMS system (PeopleSoft) will </w:t>
      </w:r>
      <w:r w:rsidR="001C74E7">
        <w:t>update the existing trigger tables and the events will be monitored by the external Java application.  When events are detected they will be sent to the existing RGP methods on the A</w:t>
      </w:r>
      <w:r w:rsidR="001773D3">
        <w:t>S/400</w:t>
      </w:r>
      <w:r w:rsidR="008A2789">
        <w:t xml:space="preserve"> system</w:t>
      </w:r>
      <w:r w:rsidR="001773D3">
        <w:t xml:space="preserve">.  </w:t>
      </w:r>
    </w:p>
    <w:p w:rsidR="00EA50B6" w:rsidRDefault="00EA50B6" w:rsidP="00625329"/>
    <w:p w:rsidR="002A5D4A" w:rsidRDefault="001C74E7" w:rsidP="002A5D4A">
      <w:r>
        <w:t>The system consists of two monitors;</w:t>
      </w:r>
    </w:p>
    <w:p w:rsidR="001C74E7" w:rsidRDefault="001C74E7" w:rsidP="001C74E7">
      <w:pPr>
        <w:pStyle w:val="ListParagraph"/>
        <w:numPr>
          <w:ilvl w:val="0"/>
          <w:numId w:val="37"/>
        </w:numPr>
      </w:pPr>
      <w:r>
        <w:t>Employee monitor</w:t>
      </w:r>
    </w:p>
    <w:p w:rsidR="001C74E7" w:rsidRDefault="001C74E7" w:rsidP="001C74E7">
      <w:pPr>
        <w:pStyle w:val="ListParagraph"/>
        <w:numPr>
          <w:ilvl w:val="0"/>
          <w:numId w:val="37"/>
        </w:numPr>
      </w:pPr>
      <w:r>
        <w:t>Contingent/Non-Person (multiple ID) monitor</w:t>
      </w:r>
    </w:p>
    <w:p w:rsidR="001C74E7" w:rsidRDefault="001C74E7" w:rsidP="001C74E7">
      <w:r>
        <w:t xml:space="preserve">As changes happen in these trigger tables the application will read the data from the trigger and the cross-reference tables to determine if there is any work to perform.  If they determine that an event that needs to be transferred to the AS/400 system has </w:t>
      </w:r>
      <w:r w:rsidR="001B4A3E">
        <w:t>occurred,</w:t>
      </w:r>
      <w:r>
        <w:t xml:space="preserve"> they will notify the Data Importer which will pull data directly from the PeopleSoft (PS) Database for the event.</w:t>
      </w:r>
      <w:r w:rsidR="001B4A3E">
        <w:t xml:space="preserve">  The Data Importer (DI) will wrap the data with metadata about the source of the event and pass the payload to the Data Export Engine (DPE).  Data from the AS/400 channel will be sent to the AS/400 export service which will call the RPG methods using REXEC calls.</w:t>
      </w:r>
    </w:p>
    <w:p w:rsidR="00EA50B6" w:rsidRDefault="00EA50B6" w:rsidP="00EA50B6">
      <w:pPr>
        <w:pStyle w:val="ListParagraph"/>
      </w:pPr>
    </w:p>
    <w:p w:rsidR="000F4D4A" w:rsidRPr="007B29AF" w:rsidRDefault="000F4D4A" w:rsidP="006319E1">
      <w:pPr>
        <w:pStyle w:val="ListParagraph"/>
        <w:numPr>
          <w:ilvl w:val="2"/>
          <w:numId w:val="35"/>
        </w:numPr>
        <w:sectPr w:rsidR="000F4D4A" w:rsidRPr="007B29AF" w:rsidSect="003D0E31">
          <w:pgSz w:w="11906" w:h="16838"/>
          <w:pgMar w:top="1440" w:right="1276" w:bottom="1440" w:left="1800" w:header="708" w:footer="708" w:gutter="0"/>
          <w:cols w:space="708"/>
          <w:docGrid w:linePitch="360"/>
        </w:sectPr>
      </w:pPr>
    </w:p>
    <w:p w:rsidR="00321A09" w:rsidRDefault="006834F1" w:rsidP="00EA50B6">
      <w:pPr>
        <w:pStyle w:val="Heading2"/>
      </w:pPr>
      <w:bookmarkStart w:id="56" w:name="_Toc482104898"/>
      <w:r>
        <w:lastRenderedPageBreak/>
        <w:t>Legacy Bridge</w:t>
      </w:r>
      <w:r w:rsidR="001C0F84">
        <w:t xml:space="preserve"> Logical System overview</w:t>
      </w:r>
      <w:bookmarkEnd w:id="56"/>
    </w:p>
    <w:p w:rsidR="001C0F84" w:rsidRDefault="001C0F84" w:rsidP="001C0F84">
      <w:r>
        <w:t>Below is the proposed systems high-level logical overview</w:t>
      </w:r>
    </w:p>
    <w:p w:rsidR="001C0F84" w:rsidRDefault="00C0236C" w:rsidP="009A501E">
      <w:pPr>
        <w:keepNext/>
        <w:ind w:left="288"/>
        <w:jc w:val="center"/>
      </w:pPr>
      <w:r>
        <w:object w:dxaOrig="14795" w:dyaOrig="11447">
          <v:shape id="_x0000_i1027" type="#_x0000_t75" style="width:450pt;height:348pt" o:ole="">
            <v:imagedata r:id="rId14" o:title=""/>
          </v:shape>
          <o:OLEObject Type="Embed" ProgID="Visio.Drawing.15" ShapeID="_x0000_i1027" DrawAspect="Content" ObjectID="_1557842806" r:id="rId15"/>
        </w:object>
      </w:r>
    </w:p>
    <w:p w:rsidR="003D0E31" w:rsidRDefault="001C0F84" w:rsidP="009A501E">
      <w:pPr>
        <w:pStyle w:val="Caption"/>
        <w:sectPr w:rsidR="003D0E31" w:rsidSect="003D0E31">
          <w:pgSz w:w="16838" w:h="11906" w:orient="landscape"/>
          <w:pgMar w:top="1800" w:right="1440" w:bottom="1276" w:left="1440" w:header="708" w:footer="708" w:gutter="0"/>
          <w:cols w:space="708"/>
          <w:docGrid w:linePitch="360"/>
        </w:sectPr>
      </w:pPr>
      <w:bookmarkStart w:id="57" w:name="_Toc482104909"/>
      <w:r>
        <w:t xml:space="preserve">Figure </w:t>
      </w:r>
      <w:fldSimple w:instr=" SEQ Figure \* ARABIC ">
        <w:r w:rsidR="00802DEA">
          <w:rPr>
            <w:noProof/>
          </w:rPr>
          <w:t>3</w:t>
        </w:r>
      </w:fldSimple>
      <w:r>
        <w:t>:</w:t>
      </w:r>
      <w:r w:rsidRPr="001C0F84">
        <w:t xml:space="preserve"> </w:t>
      </w:r>
      <w:r>
        <w:t xml:space="preserve">High-level logical overview of </w:t>
      </w:r>
      <w:r w:rsidR="009A501E">
        <w:t xml:space="preserve">the </w:t>
      </w:r>
      <w:r w:rsidR="006834F1">
        <w:t>Legacy Bridge</w:t>
      </w:r>
      <w:bookmarkEnd w:id="57"/>
      <w:r w:rsidR="009A501E">
        <w:t xml:space="preserve"> </w:t>
      </w:r>
    </w:p>
    <w:p w:rsidR="008524E8" w:rsidRDefault="008524E8" w:rsidP="008524E8">
      <w:pPr>
        <w:pStyle w:val="Heading3"/>
      </w:pPr>
      <w:bookmarkStart w:id="58" w:name="_Toc482104899"/>
      <w:r>
        <w:lastRenderedPageBreak/>
        <w:t>High Level Logical highlights</w:t>
      </w:r>
      <w:bookmarkEnd w:id="58"/>
    </w:p>
    <w:p w:rsidR="00201ACD" w:rsidRPr="00201ACD" w:rsidRDefault="00201ACD" w:rsidP="00201ACD">
      <w:r>
        <w:t>The system is comprised of four logical components;</w:t>
      </w:r>
    </w:p>
    <w:p w:rsidR="008524E8" w:rsidRDefault="00201ACD" w:rsidP="00201ACD">
      <w:pPr>
        <w:pStyle w:val="ListParagraph"/>
        <w:numPr>
          <w:ilvl w:val="1"/>
          <w:numId w:val="31"/>
        </w:numPr>
      </w:pPr>
      <w:r>
        <w:t>Event Monitor</w:t>
      </w:r>
    </w:p>
    <w:p w:rsidR="00201ACD" w:rsidRDefault="00201ACD" w:rsidP="00201ACD">
      <w:pPr>
        <w:pStyle w:val="ListParagraph"/>
        <w:numPr>
          <w:ilvl w:val="1"/>
          <w:numId w:val="31"/>
        </w:numPr>
      </w:pPr>
      <w:r>
        <w:t>Data Importer</w:t>
      </w:r>
    </w:p>
    <w:p w:rsidR="00201ACD" w:rsidRDefault="00201ACD" w:rsidP="00201ACD">
      <w:pPr>
        <w:pStyle w:val="ListParagraph"/>
        <w:numPr>
          <w:ilvl w:val="1"/>
          <w:numId w:val="31"/>
        </w:numPr>
      </w:pPr>
      <w:r>
        <w:t>Data Transformation</w:t>
      </w:r>
    </w:p>
    <w:p w:rsidR="00201ACD" w:rsidRDefault="00201ACD" w:rsidP="00201ACD">
      <w:pPr>
        <w:pStyle w:val="ListParagraph"/>
        <w:numPr>
          <w:ilvl w:val="1"/>
          <w:numId w:val="31"/>
        </w:numPr>
      </w:pPr>
      <w:r>
        <w:t>Data Exporter</w:t>
      </w:r>
    </w:p>
    <w:p w:rsidR="00201ACD" w:rsidRDefault="00201ACD" w:rsidP="00201ACD">
      <w:r>
        <w:t>Since the end goal of this framework design is to facilitate the replacement of the current HRMS system, PeopleSoft,</w:t>
      </w:r>
      <w:r w:rsidR="00AA3A54">
        <w:t xml:space="preserve"> with a new cloud version with minimum rework a Black Box System approach has been used.  </w:t>
      </w:r>
      <w:r>
        <w:t xml:space="preserve">The design of the system </w:t>
      </w:r>
      <w:r w:rsidR="00AA3A54">
        <w:t xml:space="preserve">focuses on </w:t>
      </w:r>
      <w:r>
        <w:t>using interface contracts to enforce the standalone nature</w:t>
      </w:r>
      <w:r w:rsidR="00AA3A54">
        <w:t xml:space="preserve"> desired</w:t>
      </w:r>
      <w:r>
        <w:t xml:space="preserve">.  This allows for each component to be modified/replaced without impacting the rest of the framework.  </w:t>
      </w:r>
    </w:p>
    <w:p w:rsidR="00AA3A54" w:rsidRDefault="00AA3A54" w:rsidP="00AA3A54">
      <w:pPr>
        <w:pStyle w:val="Heading4"/>
      </w:pPr>
      <w:r>
        <w:t>Event Monitor</w:t>
      </w:r>
    </w:p>
    <w:p w:rsidR="00AA3A54" w:rsidRDefault="00AA3A54" w:rsidP="00AA3A54">
      <w:r>
        <w:t>In the initial phase, each monitor uses SQL queries to look at existing trigger tables looking for events.  Since an EID is required to process any record found, after a trigger event has been identified an additional query will be performed against the cross-reference tables associated with the trigger table.  If an EID is found, the event can be processed, otherwise the event is skipped until the next monitor cycle.  After a configurable number of times an event is skipped an email notice is sent to support and the event is marked as notified.  Events that have reached this state will continue to be evaluated each pole cycle but will not generate additional emails.</w:t>
      </w:r>
    </w:p>
    <w:p w:rsidR="00647202" w:rsidRDefault="00647202" w:rsidP="00AA3A54">
      <w:r>
        <w:t xml:space="preserve">Each event monitor will update the trigger table associated with the monitor when either the event has been sent to the client or when an error will prevent an event from ever being processed without outside intervention. </w:t>
      </w:r>
    </w:p>
    <w:p w:rsidR="00AA3A54" w:rsidRDefault="00AA3A54" w:rsidP="00AA3A54">
      <w:pPr>
        <w:pStyle w:val="Heading4"/>
      </w:pPr>
      <w:r>
        <w:t>Data Importer</w:t>
      </w:r>
    </w:p>
    <w:p w:rsidR="00AA3A54" w:rsidRPr="00AA3A54" w:rsidRDefault="00AA3A54" w:rsidP="00AA3A54">
      <w:r>
        <w:t xml:space="preserve">In the initial phase the data importer will be SQL in nature.  The importer takes a notice message from the </w:t>
      </w:r>
      <w:r w:rsidRPr="00AA3A54">
        <w:rPr>
          <w:b/>
        </w:rPr>
        <w:t>Event Monitor</w:t>
      </w:r>
      <w:r>
        <w:t xml:space="preserve"> and will retrieve the data from the PeopleSoft DB per the export channel and other information contained in the notice metadata.  </w:t>
      </w:r>
    </w:p>
    <w:p w:rsidR="00614BC5" w:rsidRPr="00614BC5" w:rsidRDefault="00614BC5" w:rsidP="00614BC5">
      <w:pPr>
        <w:pStyle w:val="Heading4"/>
        <w:rPr>
          <w:rFonts w:ascii="Arial" w:hAnsi="Arial"/>
          <w:sz w:val="24"/>
        </w:rPr>
      </w:pPr>
      <w:r>
        <w:t>Data Transformation</w:t>
      </w:r>
    </w:p>
    <w:p w:rsidR="00614BC5" w:rsidRDefault="00614BC5" w:rsidP="00614BC5">
      <w:r>
        <w:t>The data transformation layer is a sub layer of the Data Importer and converts the incoming data from an HRMS system into the internal data model.</w:t>
      </w:r>
    </w:p>
    <w:p w:rsidR="00614BC5" w:rsidRPr="00614BC5" w:rsidRDefault="00614BC5" w:rsidP="00614BC5">
      <w:pPr>
        <w:pStyle w:val="Heading4"/>
        <w:rPr>
          <w:rFonts w:ascii="Arial" w:hAnsi="Arial"/>
          <w:sz w:val="24"/>
        </w:rPr>
      </w:pPr>
      <w:r>
        <w:t>Data Exporter</w:t>
      </w:r>
    </w:p>
    <w:p w:rsidR="00614BC5" w:rsidRDefault="00614BC5" w:rsidP="00614BC5">
      <w:r>
        <w:t>The data export layer consists of a processor that consumes the meta data provided by the event monitor to route the message to the correct exporter.  In this phase the exporters are for;</w:t>
      </w:r>
    </w:p>
    <w:p w:rsidR="00614BC5" w:rsidRPr="00614BC5" w:rsidRDefault="00614BC5" w:rsidP="00614BC5">
      <w:pPr>
        <w:pStyle w:val="ListParagraph"/>
        <w:numPr>
          <w:ilvl w:val="0"/>
          <w:numId w:val="38"/>
        </w:numPr>
        <w:rPr>
          <w:rFonts w:ascii="Arial" w:hAnsi="Arial"/>
          <w:sz w:val="24"/>
        </w:rPr>
      </w:pPr>
      <w:r>
        <w:t>Employee Events</w:t>
      </w:r>
    </w:p>
    <w:p w:rsidR="00614BC5" w:rsidRDefault="00614BC5" w:rsidP="00614BC5">
      <w:pPr>
        <w:pStyle w:val="ListParagraph"/>
        <w:numPr>
          <w:ilvl w:val="1"/>
          <w:numId w:val="38"/>
        </w:numPr>
      </w:pPr>
      <w:r>
        <w:t>HRZ101A – New Hire/Rehire</w:t>
      </w:r>
    </w:p>
    <w:p w:rsidR="00614BC5" w:rsidRDefault="00614BC5" w:rsidP="00614BC5">
      <w:pPr>
        <w:pStyle w:val="ListParagraph"/>
        <w:numPr>
          <w:ilvl w:val="1"/>
          <w:numId w:val="38"/>
        </w:numPr>
      </w:pPr>
      <w:r>
        <w:t>HRZ102A – Terminate</w:t>
      </w:r>
    </w:p>
    <w:p w:rsidR="00614BC5" w:rsidRDefault="00614BC5" w:rsidP="00614BC5">
      <w:pPr>
        <w:pStyle w:val="ListParagraph"/>
        <w:numPr>
          <w:ilvl w:val="1"/>
          <w:numId w:val="38"/>
        </w:numPr>
      </w:pPr>
      <w:r>
        <w:t>HRZ104A – Job Profile Changes</w:t>
      </w:r>
    </w:p>
    <w:p w:rsidR="00614BC5" w:rsidRDefault="00614BC5" w:rsidP="00614BC5">
      <w:pPr>
        <w:pStyle w:val="ListParagraph"/>
        <w:numPr>
          <w:ilvl w:val="1"/>
          <w:numId w:val="38"/>
        </w:numPr>
      </w:pPr>
      <w:r>
        <w:t>HRZ105A – Demographic Changes</w:t>
      </w:r>
    </w:p>
    <w:p w:rsidR="00614BC5" w:rsidRDefault="00614BC5" w:rsidP="00614BC5">
      <w:pPr>
        <w:pStyle w:val="ListParagraph"/>
        <w:numPr>
          <w:ilvl w:val="1"/>
          <w:numId w:val="38"/>
        </w:numPr>
      </w:pPr>
      <w:r>
        <w:t>HRZ107A – Date Changes</w:t>
      </w:r>
    </w:p>
    <w:p w:rsidR="00614BC5" w:rsidRDefault="00614BC5" w:rsidP="00614BC5">
      <w:pPr>
        <w:pStyle w:val="ListParagraph"/>
        <w:numPr>
          <w:ilvl w:val="1"/>
          <w:numId w:val="38"/>
        </w:numPr>
      </w:pPr>
      <w:r>
        <w:t>HRZ109A – Group Transfers</w:t>
      </w:r>
    </w:p>
    <w:p w:rsidR="00614BC5" w:rsidRPr="00614BC5" w:rsidRDefault="00614BC5" w:rsidP="00614BC5">
      <w:pPr>
        <w:pStyle w:val="ListParagraph"/>
        <w:numPr>
          <w:ilvl w:val="0"/>
          <w:numId w:val="38"/>
        </w:numPr>
        <w:rPr>
          <w:rFonts w:ascii="Arial" w:hAnsi="Arial"/>
          <w:sz w:val="24"/>
        </w:rPr>
      </w:pPr>
      <w:r>
        <w:t>Contingent Employee and Multiple EID Events</w:t>
      </w:r>
    </w:p>
    <w:p w:rsidR="00614BC5" w:rsidRDefault="00614BC5" w:rsidP="00614BC5">
      <w:pPr>
        <w:pStyle w:val="ListParagraph"/>
        <w:numPr>
          <w:ilvl w:val="1"/>
          <w:numId w:val="38"/>
        </w:numPr>
      </w:pPr>
      <w:r w:rsidRPr="006319E1">
        <w:t>HRZ201A</w:t>
      </w:r>
      <w:r>
        <w:t xml:space="preserve"> – New Hire/Rehire</w:t>
      </w:r>
    </w:p>
    <w:p w:rsidR="00614BC5" w:rsidRDefault="00614BC5" w:rsidP="00614BC5">
      <w:pPr>
        <w:pStyle w:val="ListParagraph"/>
        <w:numPr>
          <w:ilvl w:val="1"/>
          <w:numId w:val="38"/>
        </w:numPr>
      </w:pPr>
      <w:r w:rsidRPr="006319E1">
        <w:t>HRZ202A</w:t>
      </w:r>
      <w:r>
        <w:t xml:space="preserve"> – Terminate</w:t>
      </w:r>
    </w:p>
    <w:p w:rsidR="00614BC5" w:rsidRDefault="00614BC5" w:rsidP="00614BC5">
      <w:pPr>
        <w:pStyle w:val="ListParagraph"/>
        <w:numPr>
          <w:ilvl w:val="1"/>
          <w:numId w:val="38"/>
        </w:numPr>
      </w:pPr>
      <w:r w:rsidRPr="006319E1">
        <w:t>HRZ205A</w:t>
      </w:r>
      <w:r>
        <w:t xml:space="preserve"> – Demographic Changes</w:t>
      </w:r>
    </w:p>
    <w:p w:rsidR="009638E9" w:rsidRDefault="00614BC5" w:rsidP="00614BC5">
      <w:pPr>
        <w:sectPr w:rsidR="009638E9" w:rsidSect="003D0E31">
          <w:pgSz w:w="11906" w:h="16838"/>
          <w:pgMar w:top="1440" w:right="1276" w:bottom="1440" w:left="1800" w:header="708" w:footer="708" w:gutter="0"/>
          <w:cols w:space="708"/>
          <w:docGrid w:linePitch="360"/>
        </w:sectPr>
      </w:pPr>
      <w:r>
        <w:t>The exporters will be using REXEC connections to the AS/400 and call the correct methods listed above based on the event metadata and event source.</w:t>
      </w:r>
    </w:p>
    <w:p w:rsidR="00EA50B6" w:rsidRPr="003B0A78" w:rsidRDefault="006834F1" w:rsidP="00EA50B6">
      <w:pPr>
        <w:pStyle w:val="Heading2"/>
      </w:pPr>
      <w:bookmarkStart w:id="59" w:name="_Toc482104900"/>
      <w:r>
        <w:lastRenderedPageBreak/>
        <w:t>Legacy Bridge</w:t>
      </w:r>
      <w:r w:rsidR="00FA63A3">
        <w:t xml:space="preserve"> Workf</w:t>
      </w:r>
      <w:r w:rsidR="0070737A">
        <w:t>low</w:t>
      </w:r>
      <w:r w:rsidR="00FA63A3">
        <w:t>s</w:t>
      </w:r>
      <w:bookmarkEnd w:id="59"/>
    </w:p>
    <w:p w:rsidR="00EA50B6" w:rsidRDefault="003B0A78" w:rsidP="003B0A78">
      <w:pPr>
        <w:rPr>
          <w:highlight w:val="lightGray"/>
        </w:rPr>
      </w:pPr>
      <w:r w:rsidRPr="003B0A78">
        <w:t>This s</w:t>
      </w:r>
      <w:r w:rsidR="0070737A">
        <w:t xml:space="preserve">ection describes the high-level </w:t>
      </w:r>
      <w:r w:rsidR="00FA63A3">
        <w:t xml:space="preserve">workflow for the </w:t>
      </w:r>
      <w:r w:rsidR="006834F1">
        <w:t>Legacy Bridge</w:t>
      </w:r>
      <w:r w:rsidR="0070737A">
        <w:t>.</w:t>
      </w:r>
    </w:p>
    <w:p w:rsidR="00802DEA" w:rsidRDefault="00802DEA" w:rsidP="00802DEA">
      <w:pPr>
        <w:pStyle w:val="Heading3"/>
      </w:pPr>
      <w:bookmarkStart w:id="60" w:name="_Toc482104901"/>
      <w:r>
        <w:t>Legacy Bridge High-Level workflow</w:t>
      </w:r>
      <w:bookmarkEnd w:id="60"/>
    </w:p>
    <w:p w:rsidR="00802DEA" w:rsidRDefault="00D73965" w:rsidP="00C00577">
      <w:pPr>
        <w:keepNext/>
      </w:pPr>
      <w:r>
        <w:object w:dxaOrig="12560" w:dyaOrig="9005">
          <v:shape id="_x0000_i1028" type="#_x0000_t75" style="width:624pt;height:348pt" o:ole="">
            <v:imagedata r:id="rId16" o:title=""/>
          </v:shape>
          <o:OLEObject Type="Embed" ProgID="Visio.Drawing.15" ShapeID="_x0000_i1028" DrawAspect="Content" ObjectID="_1557842807" r:id="rId17"/>
        </w:object>
      </w:r>
    </w:p>
    <w:p w:rsidR="00802DEA" w:rsidRPr="00802DEA" w:rsidRDefault="00802DEA" w:rsidP="00802DEA">
      <w:pPr>
        <w:pStyle w:val="Caption"/>
        <w:sectPr w:rsidR="00802DEA" w:rsidRPr="00802DEA" w:rsidSect="00C00577">
          <w:pgSz w:w="16838" w:h="11906" w:orient="landscape"/>
          <w:pgMar w:top="1800" w:right="1440" w:bottom="1276" w:left="1440" w:header="708" w:footer="708" w:gutter="0"/>
          <w:cols w:space="708"/>
          <w:docGrid w:linePitch="360"/>
        </w:sectPr>
      </w:pPr>
      <w:bookmarkStart w:id="61" w:name="_Toc482104910"/>
      <w:r>
        <w:t xml:space="preserve">Figure </w:t>
      </w:r>
      <w:fldSimple w:instr=" SEQ Figure \* ARABIC ">
        <w:r>
          <w:rPr>
            <w:noProof/>
          </w:rPr>
          <w:t>4</w:t>
        </w:r>
      </w:fldSimple>
      <w:r>
        <w:t>: Legacy Bridge High-Level Workflow</w:t>
      </w:r>
      <w:bookmarkEnd w:id="61"/>
    </w:p>
    <w:p w:rsidR="009C6A8E" w:rsidRDefault="001C0F84" w:rsidP="00EA50B6">
      <w:pPr>
        <w:pStyle w:val="Heading3"/>
      </w:pPr>
      <w:bookmarkStart w:id="62" w:name="_Toc482104902"/>
      <w:r>
        <w:lastRenderedPageBreak/>
        <w:t>High-level</w:t>
      </w:r>
      <w:r w:rsidR="009C6A8E">
        <w:t xml:space="preserve"> </w:t>
      </w:r>
      <w:r>
        <w:t>Overview</w:t>
      </w:r>
      <w:r w:rsidR="008B224C">
        <w:t xml:space="preserve"> for </w:t>
      </w:r>
      <w:r w:rsidR="009638E9">
        <w:t>Event Monitor</w:t>
      </w:r>
      <w:bookmarkEnd w:id="62"/>
    </w:p>
    <w:p w:rsidR="00F442A2" w:rsidRDefault="00FF160A" w:rsidP="00BB179C">
      <w:pPr>
        <w:keepNext/>
        <w:jc w:val="center"/>
      </w:pPr>
      <w:r>
        <w:object w:dxaOrig="18642" w:dyaOrig="12563">
          <v:shape id="_x0000_i1029" type="#_x0000_t75" style="width:570.6pt;height:384pt" o:ole="">
            <v:imagedata r:id="rId18" o:title=""/>
          </v:shape>
          <o:OLEObject Type="Embed" ProgID="Visio.Drawing.15" ShapeID="_x0000_i1029" DrawAspect="Content" ObjectID="_1557842808" r:id="rId19"/>
        </w:object>
      </w:r>
    </w:p>
    <w:p w:rsidR="00551737" w:rsidRDefault="00F442A2" w:rsidP="009638E9">
      <w:pPr>
        <w:pStyle w:val="Caption"/>
      </w:pPr>
      <w:bookmarkStart w:id="63" w:name="_Toc482104911"/>
      <w:r>
        <w:t xml:space="preserve">Figure </w:t>
      </w:r>
      <w:fldSimple w:instr=" SEQ Figure \* ARABIC ">
        <w:r w:rsidR="00802DEA">
          <w:rPr>
            <w:noProof/>
          </w:rPr>
          <w:t>5</w:t>
        </w:r>
      </w:fldSimple>
      <w:r>
        <w:t xml:space="preserve">: </w:t>
      </w:r>
      <w:r w:rsidR="00802DEA">
        <w:t>High-Level overview of the Event Monitor workflow</w:t>
      </w:r>
      <w:bookmarkEnd w:id="63"/>
      <w:r w:rsidR="00551737">
        <w:br w:type="page"/>
      </w:r>
    </w:p>
    <w:p w:rsidR="009638E9" w:rsidRDefault="009638E9" w:rsidP="008B224C">
      <w:pPr>
        <w:pStyle w:val="Heading3"/>
        <w:sectPr w:rsidR="009638E9" w:rsidSect="009638E9">
          <w:pgSz w:w="16838" w:h="11906" w:orient="landscape"/>
          <w:pgMar w:top="1800" w:right="1440" w:bottom="1276" w:left="1440" w:header="708" w:footer="708" w:gutter="0"/>
          <w:cols w:space="708"/>
          <w:docGrid w:linePitch="360"/>
        </w:sectPr>
      </w:pPr>
    </w:p>
    <w:p w:rsidR="008B224C" w:rsidRDefault="008B224C" w:rsidP="008B224C">
      <w:pPr>
        <w:pStyle w:val="Heading3"/>
      </w:pPr>
      <w:bookmarkStart w:id="64" w:name="_Toc482104903"/>
      <w:r>
        <w:lastRenderedPageBreak/>
        <w:t xml:space="preserve">High-level Overview </w:t>
      </w:r>
      <w:r w:rsidR="00802DEA">
        <w:t>of the Data Importer/Data Transformation Process</w:t>
      </w:r>
      <w:bookmarkEnd w:id="64"/>
    </w:p>
    <w:p w:rsidR="00802DEA" w:rsidRPr="00802DEA" w:rsidRDefault="00802DEA" w:rsidP="00802DEA"/>
    <w:p w:rsidR="008B224C" w:rsidRPr="00DC5B64" w:rsidRDefault="002308C6" w:rsidP="00802DEA">
      <w:pPr>
        <w:jc w:val="center"/>
      </w:pPr>
      <w:r>
        <w:object w:dxaOrig="5411" w:dyaOrig="9992">
          <v:shape id="_x0000_i1030" type="#_x0000_t75" style="width:270pt;height:498pt" o:ole="">
            <v:imagedata r:id="rId20" o:title=""/>
          </v:shape>
          <o:OLEObject Type="Embed" ProgID="Visio.Drawing.15" ShapeID="_x0000_i1030" DrawAspect="Content" ObjectID="_1557842809" r:id="rId21"/>
        </w:object>
      </w:r>
    </w:p>
    <w:p w:rsidR="008B224C" w:rsidRDefault="008B224C" w:rsidP="008B224C">
      <w:pPr>
        <w:keepNext/>
        <w:jc w:val="center"/>
      </w:pPr>
    </w:p>
    <w:p w:rsidR="008B224C" w:rsidRDefault="008B224C" w:rsidP="008B224C">
      <w:pPr>
        <w:pStyle w:val="Caption"/>
      </w:pPr>
      <w:bookmarkStart w:id="65" w:name="_Toc482104912"/>
      <w:r>
        <w:t xml:space="preserve">Figure </w:t>
      </w:r>
      <w:fldSimple w:instr=" SEQ Figure \* ARABIC ">
        <w:r w:rsidR="00802DEA">
          <w:rPr>
            <w:noProof/>
          </w:rPr>
          <w:t>6</w:t>
        </w:r>
      </w:fldSimple>
      <w:r>
        <w:t xml:space="preserve">: </w:t>
      </w:r>
      <w:r w:rsidR="00802DEA">
        <w:t>High-Level overview of the Data Importer workflow</w:t>
      </w:r>
      <w:bookmarkEnd w:id="65"/>
    </w:p>
    <w:p w:rsidR="008B224C" w:rsidRDefault="008B224C">
      <w:pPr>
        <w:spacing w:after="0"/>
        <w:rPr>
          <w:rFonts w:ascii="Arial" w:hAnsi="Arial"/>
          <w:b/>
          <w:sz w:val="24"/>
        </w:rPr>
      </w:pPr>
      <w:r>
        <w:br w:type="page"/>
      </w:r>
    </w:p>
    <w:p w:rsidR="00FA63A3" w:rsidRPr="003B0A78" w:rsidRDefault="006834F1" w:rsidP="00FA63A3">
      <w:pPr>
        <w:pStyle w:val="Heading2"/>
      </w:pPr>
      <w:bookmarkStart w:id="66" w:name="_Toc482104904"/>
      <w:r>
        <w:lastRenderedPageBreak/>
        <w:t xml:space="preserve">High-level Overview </w:t>
      </w:r>
      <w:r w:rsidR="00154DB1">
        <w:t>of the Export Service</w:t>
      </w:r>
      <w:bookmarkEnd w:id="66"/>
    </w:p>
    <w:p w:rsidR="00FA63A3" w:rsidRDefault="002308C6" w:rsidP="00154DB1">
      <w:pPr>
        <w:jc w:val="center"/>
        <w:rPr>
          <w:highlight w:val="lightGray"/>
        </w:rPr>
      </w:pPr>
      <w:r>
        <w:object w:dxaOrig="10372" w:dyaOrig="12486">
          <v:shape id="_x0000_i1031" type="#_x0000_t75" style="width:444pt;height:534pt" o:ole="">
            <v:imagedata r:id="rId22" o:title=""/>
          </v:shape>
          <o:OLEObject Type="Embed" ProgID="Visio.Drawing.15" ShapeID="_x0000_i1031" DrawAspect="Content" ObjectID="_1557842810" r:id="rId23"/>
        </w:object>
      </w:r>
    </w:p>
    <w:p w:rsidR="00FA63A3" w:rsidRDefault="00FA63A3" w:rsidP="008B224C">
      <w:pPr>
        <w:keepNext/>
        <w:jc w:val="center"/>
      </w:pPr>
    </w:p>
    <w:p w:rsidR="00C57692" w:rsidRPr="00121146" w:rsidRDefault="00FA63A3" w:rsidP="001C3159">
      <w:pPr>
        <w:pStyle w:val="Caption"/>
      </w:pPr>
      <w:bookmarkStart w:id="67" w:name="_Toc482104913"/>
      <w:r>
        <w:t xml:space="preserve">Figure </w:t>
      </w:r>
      <w:fldSimple w:instr=" SEQ Figure \* ARABIC ">
        <w:r w:rsidR="00802DEA">
          <w:rPr>
            <w:noProof/>
          </w:rPr>
          <w:t>7</w:t>
        </w:r>
      </w:fldSimple>
      <w:r>
        <w:t xml:space="preserve">: </w:t>
      </w:r>
      <w:r w:rsidR="00154DB1">
        <w:t xml:space="preserve">High-Level overview of the </w:t>
      </w:r>
      <w:r w:rsidR="003631E0">
        <w:t>Export Servic</w:t>
      </w:r>
      <w:bookmarkStart w:id="68" w:name="_Toc164140212"/>
      <w:bookmarkStart w:id="69" w:name="_Toc274811401"/>
      <w:bookmarkEnd w:id="67"/>
      <w:bookmarkEnd w:id="49"/>
      <w:bookmarkEnd w:id="50"/>
      <w:bookmarkEnd w:id="51"/>
      <w:r w:rsidR="001C3159">
        <w:t>e</w:t>
      </w:r>
      <w:bookmarkStart w:id="70" w:name="_GoBack"/>
      <w:bookmarkEnd w:id="68"/>
      <w:bookmarkEnd w:id="69"/>
      <w:bookmarkEnd w:id="70"/>
    </w:p>
    <w:sectPr w:rsidR="00C57692" w:rsidRPr="00121146" w:rsidSect="00705428">
      <w:pgSz w:w="11906" w:h="16838"/>
      <w:pgMar w:top="1440" w:right="1276"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76C24" w:rsidRDefault="00E76C24">
      <w:r>
        <w:separator/>
      </w:r>
    </w:p>
  </w:endnote>
  <w:endnote w:type="continuationSeparator" w:id="0">
    <w:p w:rsidR="00E76C24" w:rsidRDefault="00E76C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76C24" w:rsidRDefault="00E76C24">
      <w:r>
        <w:separator/>
      </w:r>
    </w:p>
  </w:footnote>
  <w:footnote w:type="continuationSeparator" w:id="0">
    <w:p w:rsidR="00E76C24" w:rsidRDefault="00E76C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65E5" w:rsidRPr="00F94CE9" w:rsidRDefault="001C3159" w:rsidP="00F94CE9">
    <w:pPr>
      <w:pStyle w:val="Header"/>
      <w:keepLines/>
      <w:rPr>
        <w:b/>
        <w:sz w:val="18"/>
        <w:szCs w:val="16"/>
      </w:rPr>
    </w:pPr>
    <w:sdt>
      <w:sdtPr>
        <w:rPr>
          <w:b/>
          <w:sz w:val="18"/>
          <w:szCs w:val="16"/>
        </w:rPr>
        <w:id w:val="-1398971867"/>
        <w:docPartObj>
          <w:docPartGallery w:val="Watermarks"/>
          <w:docPartUnique/>
        </w:docPartObj>
      </w:sdtPr>
      <w:sdtEndPr/>
      <w:sdtContent>
        <w:r>
          <w:rPr>
            <w:b/>
            <w:noProof/>
            <w:sz w:val="18"/>
            <w:szCs w:val="16"/>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476642" o:spid="_x0000_s2049" type="#_x0000_t136" style="position:absolute;margin-left:0;margin-top:0;width:527.85pt;height:131.95pt;rotation:315;z-index:-251658752;mso-position-horizontal:center;mso-position-horizontal-relative:margin;mso-position-vertical:center;mso-position-vertical-relative:margin" o:allowincell="f" fillcolor="silver" stroked="f">
              <v:fill opacity=".5"/>
              <v:textpath style="font-family:&quot;Calibri&quot;;font-size:1pt" string="CONFIDENTIAL"/>
              <w10:wrap anchorx="margin" anchory="margin"/>
            </v:shape>
          </w:pic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78387BDC"/>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4DB6383"/>
    <w:multiLevelType w:val="hybridMultilevel"/>
    <w:tmpl w:val="B59EE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283604"/>
    <w:multiLevelType w:val="hybridMultilevel"/>
    <w:tmpl w:val="ED9AD008"/>
    <w:lvl w:ilvl="0" w:tplc="0409000F">
      <w:start w:val="1"/>
      <w:numFmt w:val="decimal"/>
      <w:lvlText w:val="%1."/>
      <w:lvlJc w:val="left"/>
      <w:pPr>
        <w:ind w:left="1800" w:hanging="360"/>
      </w:p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15:restartNumberingAfterBreak="0">
    <w:nsid w:val="0B405195"/>
    <w:multiLevelType w:val="hybridMultilevel"/>
    <w:tmpl w:val="F0C45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2147D3"/>
    <w:multiLevelType w:val="hybridMultilevel"/>
    <w:tmpl w:val="7E9485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06160E"/>
    <w:multiLevelType w:val="hybridMultilevel"/>
    <w:tmpl w:val="A3C0A23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84164C"/>
    <w:multiLevelType w:val="hybridMultilevel"/>
    <w:tmpl w:val="AA96D6D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3A745F"/>
    <w:multiLevelType w:val="hybridMultilevel"/>
    <w:tmpl w:val="73002A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C5004C"/>
    <w:multiLevelType w:val="hybridMultilevel"/>
    <w:tmpl w:val="3C6693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DC6D53"/>
    <w:multiLevelType w:val="hybridMultilevel"/>
    <w:tmpl w:val="54F2358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8A77D9"/>
    <w:multiLevelType w:val="hybridMultilevel"/>
    <w:tmpl w:val="237E1B0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C80764F"/>
    <w:multiLevelType w:val="hybridMultilevel"/>
    <w:tmpl w:val="264460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573EE8"/>
    <w:multiLevelType w:val="hybridMultilevel"/>
    <w:tmpl w:val="E49029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EF04F08"/>
    <w:multiLevelType w:val="hybridMultilevel"/>
    <w:tmpl w:val="79702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F1F3DA6"/>
    <w:multiLevelType w:val="hybridMultilevel"/>
    <w:tmpl w:val="94F29C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F3755EE"/>
    <w:multiLevelType w:val="hybridMultilevel"/>
    <w:tmpl w:val="AC3E3F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B56E7D"/>
    <w:multiLevelType w:val="hybridMultilevel"/>
    <w:tmpl w:val="E2E4F1E8"/>
    <w:lvl w:ilvl="0" w:tplc="34DC3DAA">
      <w:start w:val="1"/>
      <w:numFmt w:val="bullet"/>
      <w:pStyle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7804CFA"/>
    <w:multiLevelType w:val="hybridMultilevel"/>
    <w:tmpl w:val="35681D6C"/>
    <w:lvl w:ilvl="0" w:tplc="F3E2A760">
      <w:start w:val="1"/>
      <w:numFmt w:val="bullet"/>
      <w:pStyle w:val="BRDbullet"/>
      <w:lvlText w:val=""/>
      <w:lvlJc w:val="left"/>
      <w:pPr>
        <w:tabs>
          <w:tab w:val="num" w:pos="720"/>
        </w:tabs>
        <w:ind w:left="72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7701F00"/>
    <w:multiLevelType w:val="hybridMultilevel"/>
    <w:tmpl w:val="034CC5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AA47DC6"/>
    <w:multiLevelType w:val="hybridMultilevel"/>
    <w:tmpl w:val="B10470B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CA32BF7"/>
    <w:multiLevelType w:val="hybridMultilevel"/>
    <w:tmpl w:val="B8D438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96931B3"/>
    <w:multiLevelType w:val="multilevel"/>
    <w:tmpl w:val="0E38DA1C"/>
    <w:lvl w:ilvl="0">
      <w:start w:val="1"/>
      <w:numFmt w:val="upperLetter"/>
      <w:pStyle w:val="Appendix1"/>
      <w:lvlText w:val="Appendix %1:   "/>
      <w:lvlJc w:val="left"/>
      <w:pPr>
        <w:tabs>
          <w:tab w:val="num" w:pos="2160"/>
        </w:tabs>
        <w:ind w:left="567" w:hanging="567"/>
      </w:pPr>
      <w:rPr>
        <w:rFonts w:ascii="Arial" w:hAnsi="Arial" w:hint="default"/>
        <w:b/>
        <w:i w:val="0"/>
        <w:sz w:val="28"/>
      </w:rPr>
    </w:lvl>
    <w:lvl w:ilvl="1">
      <w:start w:val="1"/>
      <w:numFmt w:val="decimal"/>
      <w:pStyle w:val="Appendix2"/>
      <w:lvlText w:val="%1. %2"/>
      <w:lvlJc w:val="left"/>
      <w:pPr>
        <w:tabs>
          <w:tab w:val="num" w:pos="720"/>
        </w:tabs>
        <w:ind w:left="0" w:firstLine="0"/>
      </w:pPr>
      <w:rPr>
        <w:rFonts w:ascii="Arial" w:hAnsi="Arial" w:hint="default"/>
        <w:sz w:val="24"/>
      </w:rPr>
    </w:lvl>
    <w:lvl w:ilvl="2">
      <w:start w:val="1"/>
      <w:numFmt w:val="decimal"/>
      <w:pStyle w:val="Appendix3"/>
      <w:lvlText w:val="%1.%2.%3"/>
      <w:lvlJc w:val="left"/>
      <w:pPr>
        <w:tabs>
          <w:tab w:val="num" w:pos="720"/>
        </w:tabs>
        <w:ind w:left="0" w:firstLine="0"/>
      </w:pPr>
      <w:rPr>
        <w:rFonts w:hint="default"/>
      </w:rPr>
    </w:lvl>
    <w:lvl w:ilvl="3">
      <w:start w:val="1"/>
      <w:numFmt w:val="decimal"/>
      <w:pStyle w:val="Appendix4"/>
      <w:lvlText w:val="%1.%2.%3.%4"/>
      <w:lvlJc w:val="left"/>
      <w:pPr>
        <w:tabs>
          <w:tab w:val="num" w:pos="108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2" w15:restartNumberingAfterBreak="0">
    <w:nsid w:val="69900777"/>
    <w:multiLevelType w:val="hybridMultilevel"/>
    <w:tmpl w:val="39B412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CC04099"/>
    <w:multiLevelType w:val="hybridMultilevel"/>
    <w:tmpl w:val="CA92C0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E7675E3"/>
    <w:multiLevelType w:val="multilevel"/>
    <w:tmpl w:val="9B30FB4A"/>
    <w:lvl w:ilvl="0">
      <w:start w:val="1"/>
      <w:numFmt w:val="decimal"/>
      <w:pStyle w:val="UseCase"/>
      <w:lvlText w:val="%1"/>
      <w:lvlJc w:val="left"/>
      <w:pPr>
        <w:tabs>
          <w:tab w:val="num" w:pos="432"/>
        </w:tabs>
        <w:ind w:left="432" w:hanging="432"/>
      </w:pPr>
      <w:rPr>
        <w:rFonts w:hint="default"/>
      </w:rPr>
    </w:lvl>
    <w:lvl w:ilvl="1">
      <w:start w:val="1"/>
      <w:numFmt w:val="decimal"/>
      <w:pStyle w:val="UseCaseStep"/>
      <w:lvlText w:val="%1.%2"/>
      <w:lvlJc w:val="left"/>
      <w:pPr>
        <w:tabs>
          <w:tab w:val="num" w:pos="576"/>
        </w:tabs>
        <w:ind w:left="576" w:hanging="576"/>
      </w:pPr>
      <w:rPr>
        <w:rFonts w:hint="default"/>
        <w:color w:val="auto"/>
      </w:rPr>
    </w:lvl>
    <w:lvl w:ilvl="2">
      <w:start w:val="1"/>
      <w:numFmt w:val="decimal"/>
      <w:lvlText w:val="%3%1."/>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15:restartNumberingAfterBreak="0">
    <w:nsid w:val="718A0A59"/>
    <w:multiLevelType w:val="hybridMultilevel"/>
    <w:tmpl w:val="54FEF13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2237570"/>
    <w:multiLevelType w:val="multilevel"/>
    <w:tmpl w:val="719E2C52"/>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720"/>
        </w:tabs>
        <w:ind w:left="0" w:firstLine="0"/>
      </w:pPr>
      <w:rPr>
        <w:rFonts w:hint="default"/>
      </w:rPr>
    </w:lvl>
    <w:lvl w:ilvl="2">
      <w:start w:val="1"/>
      <w:numFmt w:val="decimal"/>
      <w:pStyle w:val="Heading3"/>
      <w:lvlText w:val="%1.%2.%3"/>
      <w:lvlJc w:val="left"/>
      <w:pPr>
        <w:tabs>
          <w:tab w:val="num" w:pos="720"/>
        </w:tabs>
        <w:ind w:left="0" w:firstLine="0"/>
      </w:pPr>
      <w:rPr>
        <w:rFonts w:hint="default"/>
        <w:b/>
      </w:rPr>
    </w:lvl>
    <w:lvl w:ilvl="3">
      <w:start w:val="1"/>
      <w:numFmt w:val="decimal"/>
      <w:pStyle w:val="Heading4"/>
      <w:lvlText w:val="%1.%2.%3.%4"/>
      <w:lvlJc w:val="left"/>
      <w:pPr>
        <w:tabs>
          <w:tab w:val="num" w:pos="1080"/>
        </w:tabs>
        <w:ind w:left="0" w:firstLine="0"/>
      </w:pPr>
      <w:rPr>
        <w:rFonts w:ascii="Times New Roman" w:hAnsi="Times New Roman" w:cs="Times New Roman" w:hint="default"/>
      </w:rPr>
    </w:lvl>
    <w:lvl w:ilvl="4">
      <w:start w:val="1"/>
      <w:numFmt w:val="decimal"/>
      <w:pStyle w:val="Heading5"/>
      <w:lvlText w:val="%1.%2.%3.%4.%5"/>
      <w:lvlJc w:val="left"/>
      <w:pPr>
        <w:tabs>
          <w:tab w:val="num" w:pos="252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7" w15:restartNumberingAfterBreak="0">
    <w:nsid w:val="76F30BE9"/>
    <w:multiLevelType w:val="hybridMultilevel"/>
    <w:tmpl w:val="5C8E4024"/>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16"/>
  </w:num>
  <w:num w:numId="3">
    <w:abstractNumId w:val="10"/>
  </w:num>
  <w:num w:numId="4">
    <w:abstractNumId w:val="9"/>
  </w:num>
  <w:num w:numId="5">
    <w:abstractNumId w:val="26"/>
  </w:num>
  <w:num w:numId="6">
    <w:abstractNumId w:val="6"/>
  </w:num>
  <w:num w:numId="7">
    <w:abstractNumId w:val="3"/>
  </w:num>
  <w:num w:numId="8">
    <w:abstractNumId w:val="14"/>
  </w:num>
  <w:num w:numId="9">
    <w:abstractNumId w:val="20"/>
  </w:num>
  <w:num w:numId="10">
    <w:abstractNumId w:val="7"/>
  </w:num>
  <w:num w:numId="11">
    <w:abstractNumId w:val="17"/>
  </w:num>
  <w:num w:numId="12">
    <w:abstractNumId w:val="23"/>
  </w:num>
  <w:num w:numId="13">
    <w:abstractNumId w:val="24"/>
  </w:num>
  <w:num w:numId="1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0"/>
  </w:num>
  <w:num w:numId="19">
    <w:abstractNumId w:val="18"/>
  </w:num>
  <w:num w:numId="20">
    <w:abstractNumId w:val="26"/>
  </w:num>
  <w:num w:numId="21">
    <w:abstractNumId w:val="26"/>
  </w:num>
  <w:num w:numId="22">
    <w:abstractNumId w:val="26"/>
  </w:num>
  <w:num w:numId="23">
    <w:abstractNumId w:val="26"/>
  </w:num>
  <w:num w:numId="24">
    <w:abstractNumId w:val="26"/>
  </w:num>
  <w:num w:numId="25">
    <w:abstractNumId w:val="26"/>
  </w:num>
  <w:num w:numId="26">
    <w:abstractNumId w:val="26"/>
  </w:num>
  <w:num w:numId="27">
    <w:abstractNumId w:val="5"/>
  </w:num>
  <w:num w:numId="28">
    <w:abstractNumId w:val="19"/>
  </w:num>
  <w:num w:numId="29">
    <w:abstractNumId w:val="27"/>
  </w:num>
  <w:num w:numId="30">
    <w:abstractNumId w:val="25"/>
  </w:num>
  <w:num w:numId="31">
    <w:abstractNumId w:val="15"/>
  </w:num>
  <w:num w:numId="32">
    <w:abstractNumId w:val="13"/>
  </w:num>
  <w:num w:numId="33">
    <w:abstractNumId w:val="8"/>
  </w:num>
  <w:num w:numId="34">
    <w:abstractNumId w:val="12"/>
  </w:num>
  <w:num w:numId="35">
    <w:abstractNumId w:val="11"/>
  </w:num>
  <w:num w:numId="36">
    <w:abstractNumId w:val="1"/>
  </w:num>
  <w:num w:numId="37">
    <w:abstractNumId w:val="4"/>
  </w:num>
  <w:num w:numId="38">
    <w:abstractNumId w:val="2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2C88"/>
    <w:rsid w:val="00000EA1"/>
    <w:rsid w:val="000013D5"/>
    <w:rsid w:val="00016D4F"/>
    <w:rsid w:val="00025C20"/>
    <w:rsid w:val="00035047"/>
    <w:rsid w:val="00040E1B"/>
    <w:rsid w:val="000434B0"/>
    <w:rsid w:val="00056496"/>
    <w:rsid w:val="00072B85"/>
    <w:rsid w:val="00072B9C"/>
    <w:rsid w:val="0007353A"/>
    <w:rsid w:val="000B2621"/>
    <w:rsid w:val="000E33F8"/>
    <w:rsid w:val="000E69F1"/>
    <w:rsid w:val="000F4D4A"/>
    <w:rsid w:val="001079A8"/>
    <w:rsid w:val="00121146"/>
    <w:rsid w:val="001259B2"/>
    <w:rsid w:val="00154DB1"/>
    <w:rsid w:val="00172EED"/>
    <w:rsid w:val="001773D3"/>
    <w:rsid w:val="001779D8"/>
    <w:rsid w:val="00180F10"/>
    <w:rsid w:val="00192C9A"/>
    <w:rsid w:val="00196433"/>
    <w:rsid w:val="001B4A3E"/>
    <w:rsid w:val="001C0F84"/>
    <w:rsid w:val="001C1CD1"/>
    <w:rsid w:val="001C3159"/>
    <w:rsid w:val="001C74E7"/>
    <w:rsid w:val="001D1873"/>
    <w:rsid w:val="001D5AEB"/>
    <w:rsid w:val="001D70DF"/>
    <w:rsid w:val="001E1CA2"/>
    <w:rsid w:val="00201ACD"/>
    <w:rsid w:val="00203B83"/>
    <w:rsid w:val="00203DF5"/>
    <w:rsid w:val="0021796C"/>
    <w:rsid w:val="002308C6"/>
    <w:rsid w:val="00236B65"/>
    <w:rsid w:val="00252F3F"/>
    <w:rsid w:val="00260A45"/>
    <w:rsid w:val="00261746"/>
    <w:rsid w:val="00267A3B"/>
    <w:rsid w:val="00273928"/>
    <w:rsid w:val="00285B1B"/>
    <w:rsid w:val="0029313B"/>
    <w:rsid w:val="002A21C0"/>
    <w:rsid w:val="002A45D3"/>
    <w:rsid w:val="002A5D4A"/>
    <w:rsid w:val="002A7367"/>
    <w:rsid w:val="002B0786"/>
    <w:rsid w:val="002B14F8"/>
    <w:rsid w:val="002B24B1"/>
    <w:rsid w:val="002B3D10"/>
    <w:rsid w:val="002C204F"/>
    <w:rsid w:val="002E2F6E"/>
    <w:rsid w:val="002E33A8"/>
    <w:rsid w:val="003064FA"/>
    <w:rsid w:val="00310B70"/>
    <w:rsid w:val="00310E46"/>
    <w:rsid w:val="00316373"/>
    <w:rsid w:val="00321A09"/>
    <w:rsid w:val="00335B84"/>
    <w:rsid w:val="0034343B"/>
    <w:rsid w:val="00343FCC"/>
    <w:rsid w:val="00356539"/>
    <w:rsid w:val="00356D2C"/>
    <w:rsid w:val="00357652"/>
    <w:rsid w:val="0035782A"/>
    <w:rsid w:val="00360F7C"/>
    <w:rsid w:val="003631E0"/>
    <w:rsid w:val="00365977"/>
    <w:rsid w:val="00382F62"/>
    <w:rsid w:val="003833CB"/>
    <w:rsid w:val="003929F8"/>
    <w:rsid w:val="003979FB"/>
    <w:rsid w:val="003A3A1F"/>
    <w:rsid w:val="003B0A78"/>
    <w:rsid w:val="003B7880"/>
    <w:rsid w:val="003C0CE3"/>
    <w:rsid w:val="003C1FB9"/>
    <w:rsid w:val="003C49DA"/>
    <w:rsid w:val="003D0E31"/>
    <w:rsid w:val="003F3343"/>
    <w:rsid w:val="00402C10"/>
    <w:rsid w:val="00411CBE"/>
    <w:rsid w:val="00416A54"/>
    <w:rsid w:val="00422C88"/>
    <w:rsid w:val="00441BBD"/>
    <w:rsid w:val="004443F6"/>
    <w:rsid w:val="0046020C"/>
    <w:rsid w:val="00464811"/>
    <w:rsid w:val="004761B9"/>
    <w:rsid w:val="004942AB"/>
    <w:rsid w:val="0049500E"/>
    <w:rsid w:val="004A32D5"/>
    <w:rsid w:val="004A61F3"/>
    <w:rsid w:val="004F5A13"/>
    <w:rsid w:val="00500300"/>
    <w:rsid w:val="00500B0F"/>
    <w:rsid w:val="0051099E"/>
    <w:rsid w:val="00520DA0"/>
    <w:rsid w:val="0052482C"/>
    <w:rsid w:val="0052793B"/>
    <w:rsid w:val="00544096"/>
    <w:rsid w:val="00551737"/>
    <w:rsid w:val="00564607"/>
    <w:rsid w:val="005708D0"/>
    <w:rsid w:val="00570B8A"/>
    <w:rsid w:val="0058122E"/>
    <w:rsid w:val="005852E0"/>
    <w:rsid w:val="00586441"/>
    <w:rsid w:val="0059598A"/>
    <w:rsid w:val="005B7784"/>
    <w:rsid w:val="005C336D"/>
    <w:rsid w:val="005C5F45"/>
    <w:rsid w:val="005D7EA3"/>
    <w:rsid w:val="005E5345"/>
    <w:rsid w:val="005E59C3"/>
    <w:rsid w:val="005E5ABD"/>
    <w:rsid w:val="005E754D"/>
    <w:rsid w:val="006015D0"/>
    <w:rsid w:val="00601AD3"/>
    <w:rsid w:val="00605A55"/>
    <w:rsid w:val="00614BC5"/>
    <w:rsid w:val="0061614E"/>
    <w:rsid w:val="00616339"/>
    <w:rsid w:val="006165E5"/>
    <w:rsid w:val="00621881"/>
    <w:rsid w:val="00625329"/>
    <w:rsid w:val="006319E1"/>
    <w:rsid w:val="00641AE5"/>
    <w:rsid w:val="00647202"/>
    <w:rsid w:val="006477AB"/>
    <w:rsid w:val="00656F35"/>
    <w:rsid w:val="00657435"/>
    <w:rsid w:val="00657955"/>
    <w:rsid w:val="00664EE4"/>
    <w:rsid w:val="00676C58"/>
    <w:rsid w:val="006834F1"/>
    <w:rsid w:val="0069611E"/>
    <w:rsid w:val="00697EB6"/>
    <w:rsid w:val="006A1BF9"/>
    <w:rsid w:val="006B4F01"/>
    <w:rsid w:val="006D46A2"/>
    <w:rsid w:val="006E4C5F"/>
    <w:rsid w:val="007038BB"/>
    <w:rsid w:val="00705428"/>
    <w:rsid w:val="00705E85"/>
    <w:rsid w:val="0070737A"/>
    <w:rsid w:val="007118B7"/>
    <w:rsid w:val="007136B6"/>
    <w:rsid w:val="00716402"/>
    <w:rsid w:val="007226BC"/>
    <w:rsid w:val="00735D8C"/>
    <w:rsid w:val="007454CC"/>
    <w:rsid w:val="007455BF"/>
    <w:rsid w:val="00757101"/>
    <w:rsid w:val="00757B40"/>
    <w:rsid w:val="00785098"/>
    <w:rsid w:val="00795E4A"/>
    <w:rsid w:val="007B2058"/>
    <w:rsid w:val="007B29AF"/>
    <w:rsid w:val="007B2ADD"/>
    <w:rsid w:val="007B7992"/>
    <w:rsid w:val="007B7E73"/>
    <w:rsid w:val="007C0259"/>
    <w:rsid w:val="007D3A09"/>
    <w:rsid w:val="007D6ED0"/>
    <w:rsid w:val="007E1498"/>
    <w:rsid w:val="007F0631"/>
    <w:rsid w:val="00802A2B"/>
    <w:rsid w:val="00802DEA"/>
    <w:rsid w:val="00805C2A"/>
    <w:rsid w:val="00825B31"/>
    <w:rsid w:val="00831042"/>
    <w:rsid w:val="008524E8"/>
    <w:rsid w:val="00871BFA"/>
    <w:rsid w:val="00885537"/>
    <w:rsid w:val="008A2789"/>
    <w:rsid w:val="008B224C"/>
    <w:rsid w:val="008C1D27"/>
    <w:rsid w:val="008D2451"/>
    <w:rsid w:val="008D3B66"/>
    <w:rsid w:val="008D71CA"/>
    <w:rsid w:val="008E034A"/>
    <w:rsid w:val="00900F91"/>
    <w:rsid w:val="00904D8D"/>
    <w:rsid w:val="00913977"/>
    <w:rsid w:val="00915AD7"/>
    <w:rsid w:val="00925921"/>
    <w:rsid w:val="00925E96"/>
    <w:rsid w:val="00946149"/>
    <w:rsid w:val="0095173A"/>
    <w:rsid w:val="00960C02"/>
    <w:rsid w:val="009638E9"/>
    <w:rsid w:val="00975645"/>
    <w:rsid w:val="0098338E"/>
    <w:rsid w:val="00997B61"/>
    <w:rsid w:val="009A377A"/>
    <w:rsid w:val="009A501E"/>
    <w:rsid w:val="009C03BF"/>
    <w:rsid w:val="009C1199"/>
    <w:rsid w:val="009C2FE4"/>
    <w:rsid w:val="009C6A8E"/>
    <w:rsid w:val="009D6643"/>
    <w:rsid w:val="009E447E"/>
    <w:rsid w:val="009E64A2"/>
    <w:rsid w:val="00A048C8"/>
    <w:rsid w:val="00A10715"/>
    <w:rsid w:val="00A108EB"/>
    <w:rsid w:val="00A304C4"/>
    <w:rsid w:val="00A678C2"/>
    <w:rsid w:val="00A842E1"/>
    <w:rsid w:val="00A849D0"/>
    <w:rsid w:val="00AA3A54"/>
    <w:rsid w:val="00AB5F9E"/>
    <w:rsid w:val="00AC2FB6"/>
    <w:rsid w:val="00AC31AF"/>
    <w:rsid w:val="00AD2FB9"/>
    <w:rsid w:val="00AE16AC"/>
    <w:rsid w:val="00AF2879"/>
    <w:rsid w:val="00B119FE"/>
    <w:rsid w:val="00B157AF"/>
    <w:rsid w:val="00B1737A"/>
    <w:rsid w:val="00B41729"/>
    <w:rsid w:val="00B6091C"/>
    <w:rsid w:val="00B65B6B"/>
    <w:rsid w:val="00B73B7D"/>
    <w:rsid w:val="00B816E4"/>
    <w:rsid w:val="00B82469"/>
    <w:rsid w:val="00B862DD"/>
    <w:rsid w:val="00BA343F"/>
    <w:rsid w:val="00BA629C"/>
    <w:rsid w:val="00BA6B6F"/>
    <w:rsid w:val="00BB179C"/>
    <w:rsid w:val="00BC78D8"/>
    <w:rsid w:val="00BD7B76"/>
    <w:rsid w:val="00BE37E4"/>
    <w:rsid w:val="00BF73F1"/>
    <w:rsid w:val="00C00577"/>
    <w:rsid w:val="00C015DC"/>
    <w:rsid w:val="00C0236C"/>
    <w:rsid w:val="00C23C5F"/>
    <w:rsid w:val="00C5348B"/>
    <w:rsid w:val="00C53622"/>
    <w:rsid w:val="00C54CF1"/>
    <w:rsid w:val="00C5729B"/>
    <w:rsid w:val="00C57692"/>
    <w:rsid w:val="00C615A0"/>
    <w:rsid w:val="00C62552"/>
    <w:rsid w:val="00C64AD8"/>
    <w:rsid w:val="00C672D1"/>
    <w:rsid w:val="00C92193"/>
    <w:rsid w:val="00CA24EB"/>
    <w:rsid w:val="00CA45DF"/>
    <w:rsid w:val="00CA5205"/>
    <w:rsid w:val="00CA750D"/>
    <w:rsid w:val="00CB7850"/>
    <w:rsid w:val="00CB7B77"/>
    <w:rsid w:val="00CC2894"/>
    <w:rsid w:val="00D170A4"/>
    <w:rsid w:val="00D225A4"/>
    <w:rsid w:val="00D2730D"/>
    <w:rsid w:val="00D30FB3"/>
    <w:rsid w:val="00D342A7"/>
    <w:rsid w:val="00D60A3B"/>
    <w:rsid w:val="00D73965"/>
    <w:rsid w:val="00D90153"/>
    <w:rsid w:val="00D97364"/>
    <w:rsid w:val="00DB1260"/>
    <w:rsid w:val="00DB584C"/>
    <w:rsid w:val="00DC5B64"/>
    <w:rsid w:val="00DD58F7"/>
    <w:rsid w:val="00DE4F6A"/>
    <w:rsid w:val="00DE6982"/>
    <w:rsid w:val="00DF42F8"/>
    <w:rsid w:val="00DF711D"/>
    <w:rsid w:val="00E015E8"/>
    <w:rsid w:val="00E24BE0"/>
    <w:rsid w:val="00E43827"/>
    <w:rsid w:val="00E52C22"/>
    <w:rsid w:val="00E5519E"/>
    <w:rsid w:val="00E76C24"/>
    <w:rsid w:val="00E92305"/>
    <w:rsid w:val="00EA50B6"/>
    <w:rsid w:val="00EB5E1B"/>
    <w:rsid w:val="00EC0E36"/>
    <w:rsid w:val="00EC3A76"/>
    <w:rsid w:val="00EC3E04"/>
    <w:rsid w:val="00EC791A"/>
    <w:rsid w:val="00ED7B93"/>
    <w:rsid w:val="00EF34D3"/>
    <w:rsid w:val="00EF4597"/>
    <w:rsid w:val="00F04187"/>
    <w:rsid w:val="00F06EA5"/>
    <w:rsid w:val="00F110E1"/>
    <w:rsid w:val="00F14543"/>
    <w:rsid w:val="00F1795F"/>
    <w:rsid w:val="00F20B78"/>
    <w:rsid w:val="00F310B2"/>
    <w:rsid w:val="00F442A2"/>
    <w:rsid w:val="00F57A5E"/>
    <w:rsid w:val="00F739BA"/>
    <w:rsid w:val="00F828D2"/>
    <w:rsid w:val="00F865FA"/>
    <w:rsid w:val="00F94CE9"/>
    <w:rsid w:val="00F961C9"/>
    <w:rsid w:val="00FA3DDF"/>
    <w:rsid w:val="00FA63A3"/>
    <w:rsid w:val="00FB6387"/>
    <w:rsid w:val="00FC44B5"/>
    <w:rsid w:val="00FC76DE"/>
    <w:rsid w:val="00FF16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4:docId w14:val="173A2E25"/>
  <w15:docId w15:val="{F920EFC6-6951-4449-B760-2605A35109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2">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qFormat/>
    <w:rsid w:val="00D225A4"/>
    <w:pPr>
      <w:spacing w:after="120"/>
    </w:pPr>
    <w:rPr>
      <w:sz w:val="22"/>
    </w:rPr>
  </w:style>
  <w:style w:type="paragraph" w:styleId="Heading1">
    <w:name w:val="heading 1"/>
    <w:basedOn w:val="Normal"/>
    <w:next w:val="Normal"/>
    <w:qFormat/>
    <w:rsid w:val="00D225A4"/>
    <w:pPr>
      <w:keepNext/>
      <w:numPr>
        <w:numId w:val="5"/>
      </w:numPr>
      <w:tabs>
        <w:tab w:val="left" w:pos="720"/>
      </w:tabs>
      <w:spacing w:before="360" w:after="240"/>
      <w:outlineLvl w:val="0"/>
    </w:pPr>
    <w:rPr>
      <w:rFonts w:ascii="Arial" w:hAnsi="Arial"/>
      <w:b/>
      <w:kern w:val="28"/>
      <w:sz w:val="28"/>
    </w:rPr>
  </w:style>
  <w:style w:type="paragraph" w:styleId="Heading2">
    <w:name w:val="heading 2"/>
    <w:basedOn w:val="Normal"/>
    <w:next w:val="Normal"/>
    <w:qFormat/>
    <w:rsid w:val="00D225A4"/>
    <w:pPr>
      <w:keepNext/>
      <w:numPr>
        <w:ilvl w:val="1"/>
        <w:numId w:val="5"/>
      </w:numPr>
      <w:spacing w:before="240" w:after="240"/>
      <w:outlineLvl w:val="1"/>
    </w:pPr>
    <w:rPr>
      <w:rFonts w:ascii="Arial" w:hAnsi="Arial"/>
      <w:b/>
      <w:sz w:val="24"/>
    </w:rPr>
  </w:style>
  <w:style w:type="paragraph" w:styleId="Heading3">
    <w:name w:val="heading 3"/>
    <w:basedOn w:val="Normal"/>
    <w:next w:val="Normal"/>
    <w:link w:val="Heading3Char"/>
    <w:qFormat/>
    <w:rsid w:val="00D225A4"/>
    <w:pPr>
      <w:keepNext/>
      <w:numPr>
        <w:ilvl w:val="2"/>
        <w:numId w:val="5"/>
      </w:numPr>
      <w:spacing w:before="120"/>
      <w:outlineLvl w:val="2"/>
    </w:pPr>
    <w:rPr>
      <w:rFonts w:ascii="Arial" w:hAnsi="Arial"/>
      <w:b/>
    </w:rPr>
  </w:style>
  <w:style w:type="paragraph" w:styleId="Heading4">
    <w:name w:val="heading 4"/>
    <w:basedOn w:val="Normal"/>
    <w:next w:val="Normal"/>
    <w:qFormat/>
    <w:rsid w:val="00D225A4"/>
    <w:pPr>
      <w:keepNext/>
      <w:numPr>
        <w:ilvl w:val="3"/>
        <w:numId w:val="5"/>
      </w:numPr>
      <w:spacing w:before="120" w:after="60"/>
      <w:outlineLvl w:val="3"/>
    </w:pPr>
    <w:rPr>
      <w:b/>
      <w:i/>
    </w:rPr>
  </w:style>
  <w:style w:type="paragraph" w:styleId="Heading5">
    <w:name w:val="heading 5"/>
    <w:basedOn w:val="Normal"/>
    <w:next w:val="Normal"/>
    <w:qFormat/>
    <w:rsid w:val="00D225A4"/>
    <w:pPr>
      <w:numPr>
        <w:ilvl w:val="4"/>
        <w:numId w:val="5"/>
      </w:numPr>
      <w:spacing w:before="240" w:after="60"/>
      <w:outlineLvl w:val="4"/>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D225A4"/>
    <w:pPr>
      <w:tabs>
        <w:tab w:val="center" w:pos="4153"/>
        <w:tab w:val="right" w:pos="8306"/>
      </w:tabs>
    </w:pPr>
  </w:style>
  <w:style w:type="paragraph" w:customStyle="1" w:styleId="Appendix1">
    <w:name w:val="Appendix 1"/>
    <w:basedOn w:val="Heading1"/>
    <w:next w:val="Normal"/>
    <w:rsid w:val="00D225A4"/>
    <w:pPr>
      <w:numPr>
        <w:numId w:val="1"/>
      </w:numPr>
      <w:tabs>
        <w:tab w:val="clear" w:pos="2160"/>
        <w:tab w:val="left" w:pos="1928"/>
      </w:tabs>
    </w:pPr>
  </w:style>
  <w:style w:type="paragraph" w:customStyle="1" w:styleId="Appendix2">
    <w:name w:val="Appendix 2"/>
    <w:basedOn w:val="Heading2"/>
    <w:next w:val="Normal"/>
    <w:rsid w:val="00D225A4"/>
    <w:pPr>
      <w:numPr>
        <w:numId w:val="1"/>
      </w:numPr>
    </w:pPr>
  </w:style>
  <w:style w:type="paragraph" w:customStyle="1" w:styleId="Appendix3">
    <w:name w:val="Appendix 3"/>
    <w:basedOn w:val="Heading3"/>
    <w:next w:val="Normal"/>
    <w:rsid w:val="00D225A4"/>
    <w:pPr>
      <w:numPr>
        <w:numId w:val="1"/>
      </w:numPr>
    </w:pPr>
  </w:style>
  <w:style w:type="paragraph" w:customStyle="1" w:styleId="Appendix4">
    <w:name w:val="Appendix 4"/>
    <w:basedOn w:val="Normal"/>
    <w:next w:val="Normal"/>
    <w:rsid w:val="00D225A4"/>
    <w:pPr>
      <w:numPr>
        <w:ilvl w:val="3"/>
        <w:numId w:val="1"/>
      </w:numPr>
      <w:spacing w:before="120" w:after="60"/>
    </w:pPr>
    <w:rPr>
      <w:b/>
      <w:i/>
    </w:rPr>
  </w:style>
  <w:style w:type="paragraph" w:styleId="BodyText">
    <w:name w:val="Body Text"/>
    <w:basedOn w:val="Normal"/>
    <w:rsid w:val="00D225A4"/>
  </w:style>
  <w:style w:type="paragraph" w:styleId="TOC1">
    <w:name w:val="toc 1"/>
    <w:basedOn w:val="Normal"/>
    <w:next w:val="Normal"/>
    <w:autoRedefine/>
    <w:uiPriority w:val="39"/>
    <w:rsid w:val="00D225A4"/>
    <w:pPr>
      <w:spacing w:before="120" w:after="60"/>
    </w:pPr>
    <w:rPr>
      <w:rFonts w:ascii="Arial" w:hAnsi="Arial"/>
    </w:rPr>
  </w:style>
  <w:style w:type="paragraph" w:styleId="TOC2">
    <w:name w:val="toc 2"/>
    <w:basedOn w:val="TOC1"/>
    <w:next w:val="Normal"/>
    <w:autoRedefine/>
    <w:uiPriority w:val="39"/>
    <w:rsid w:val="00D225A4"/>
    <w:pPr>
      <w:ind w:left="221"/>
    </w:pPr>
  </w:style>
  <w:style w:type="paragraph" w:styleId="Footer">
    <w:name w:val="footer"/>
    <w:basedOn w:val="Normal"/>
    <w:link w:val="FooterChar"/>
    <w:rsid w:val="00D225A4"/>
    <w:pPr>
      <w:tabs>
        <w:tab w:val="center" w:pos="4153"/>
        <w:tab w:val="right" w:pos="8306"/>
      </w:tabs>
    </w:pPr>
  </w:style>
  <w:style w:type="paragraph" w:styleId="TOC3">
    <w:name w:val="toc 3"/>
    <w:basedOn w:val="TOC2"/>
    <w:next w:val="Normal"/>
    <w:autoRedefine/>
    <w:uiPriority w:val="39"/>
    <w:rsid w:val="00D225A4"/>
    <w:pPr>
      <w:ind w:left="440"/>
    </w:pPr>
  </w:style>
  <w:style w:type="paragraph" w:styleId="TOC4">
    <w:name w:val="toc 4"/>
    <w:basedOn w:val="Normal"/>
    <w:next w:val="Normal"/>
    <w:autoRedefine/>
    <w:uiPriority w:val="39"/>
    <w:rsid w:val="00D225A4"/>
    <w:pPr>
      <w:ind w:left="660"/>
    </w:pPr>
  </w:style>
  <w:style w:type="paragraph" w:customStyle="1" w:styleId="Lineprnt">
    <w:name w:val="Lineprnt"/>
    <w:basedOn w:val="Normal"/>
    <w:rsid w:val="00D225A4"/>
    <w:pPr>
      <w:pBdr>
        <w:top w:val="single" w:sz="4" w:space="1" w:color="auto"/>
        <w:left w:val="single" w:sz="4" w:space="4" w:color="auto"/>
        <w:bottom w:val="single" w:sz="4" w:space="1" w:color="auto"/>
        <w:right w:val="single" w:sz="4" w:space="4" w:color="auto"/>
      </w:pBdr>
      <w:spacing w:after="0"/>
    </w:pPr>
    <w:rPr>
      <w:rFonts w:ascii="Courier New" w:hAnsi="Courier New"/>
      <w:sz w:val="20"/>
    </w:rPr>
  </w:style>
  <w:style w:type="paragraph" w:styleId="TOC5">
    <w:name w:val="toc 5"/>
    <w:basedOn w:val="Normal"/>
    <w:next w:val="Normal"/>
    <w:autoRedefine/>
    <w:uiPriority w:val="39"/>
    <w:rsid w:val="00D225A4"/>
    <w:pPr>
      <w:ind w:left="880"/>
    </w:pPr>
  </w:style>
  <w:style w:type="paragraph" w:styleId="TOC6">
    <w:name w:val="toc 6"/>
    <w:basedOn w:val="Normal"/>
    <w:next w:val="Normal"/>
    <w:autoRedefine/>
    <w:uiPriority w:val="39"/>
    <w:rsid w:val="00D225A4"/>
    <w:pPr>
      <w:ind w:left="1100"/>
    </w:pPr>
  </w:style>
  <w:style w:type="paragraph" w:styleId="TOC7">
    <w:name w:val="toc 7"/>
    <w:basedOn w:val="Normal"/>
    <w:next w:val="Normal"/>
    <w:autoRedefine/>
    <w:uiPriority w:val="39"/>
    <w:rsid w:val="00D225A4"/>
    <w:pPr>
      <w:ind w:left="1320"/>
    </w:pPr>
  </w:style>
  <w:style w:type="paragraph" w:styleId="TOC8">
    <w:name w:val="toc 8"/>
    <w:basedOn w:val="Normal"/>
    <w:next w:val="Normal"/>
    <w:autoRedefine/>
    <w:uiPriority w:val="39"/>
    <w:rsid w:val="00D225A4"/>
    <w:pPr>
      <w:ind w:left="1540"/>
    </w:pPr>
  </w:style>
  <w:style w:type="paragraph" w:styleId="TOC9">
    <w:name w:val="toc 9"/>
    <w:basedOn w:val="Normal"/>
    <w:next w:val="Normal"/>
    <w:autoRedefine/>
    <w:uiPriority w:val="39"/>
    <w:rsid w:val="00D225A4"/>
    <w:pPr>
      <w:ind w:left="1760"/>
    </w:pPr>
  </w:style>
  <w:style w:type="character" w:styleId="Hyperlink">
    <w:name w:val="Hyperlink"/>
    <w:basedOn w:val="DefaultParagraphFont"/>
    <w:uiPriority w:val="99"/>
    <w:rsid w:val="00D225A4"/>
    <w:rPr>
      <w:color w:val="0000FF"/>
      <w:u w:val="single"/>
    </w:rPr>
  </w:style>
  <w:style w:type="paragraph" w:styleId="NormalWeb">
    <w:name w:val="Normal (Web)"/>
    <w:basedOn w:val="Normal"/>
    <w:rsid w:val="00D225A4"/>
    <w:pPr>
      <w:spacing w:before="100" w:beforeAutospacing="1" w:after="100" w:afterAutospacing="1"/>
    </w:pPr>
    <w:rPr>
      <w:rFonts w:ascii="Arial" w:eastAsia="Arial Unicode MS" w:hAnsi="Arial" w:cs="Arial"/>
      <w:color w:val="000000"/>
      <w:sz w:val="20"/>
    </w:rPr>
  </w:style>
  <w:style w:type="paragraph" w:customStyle="1" w:styleId="Bullet">
    <w:name w:val="Bullet"/>
    <w:basedOn w:val="Normal"/>
    <w:rsid w:val="00D225A4"/>
    <w:pPr>
      <w:numPr>
        <w:numId w:val="2"/>
      </w:numPr>
    </w:pPr>
  </w:style>
  <w:style w:type="character" w:styleId="PageNumber">
    <w:name w:val="page number"/>
    <w:basedOn w:val="DefaultParagraphFont"/>
    <w:rsid w:val="00D225A4"/>
  </w:style>
  <w:style w:type="table" w:styleId="TableGrid">
    <w:name w:val="Table Grid"/>
    <w:basedOn w:val="TableNormal"/>
    <w:rsid w:val="006D46A2"/>
    <w:pPr>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rsid w:val="006D46A2"/>
    <w:pPr>
      <w:spacing w:line="480" w:lineRule="auto"/>
    </w:pPr>
    <w:rPr>
      <w:lang w:eastAsia="en-GB"/>
    </w:rPr>
  </w:style>
  <w:style w:type="paragraph" w:customStyle="1" w:styleId="infoblue">
    <w:name w:val="infoblue"/>
    <w:basedOn w:val="Normal"/>
    <w:rsid w:val="00C57692"/>
    <w:rPr>
      <w:i/>
      <w:iCs/>
      <w:color w:val="0000FF"/>
    </w:rPr>
  </w:style>
  <w:style w:type="paragraph" w:styleId="BalloonText">
    <w:name w:val="Balloon Text"/>
    <w:basedOn w:val="Normal"/>
    <w:link w:val="BalloonTextChar"/>
    <w:rsid w:val="007455BF"/>
    <w:pPr>
      <w:spacing w:after="0"/>
    </w:pPr>
    <w:rPr>
      <w:rFonts w:ascii="Tahoma" w:hAnsi="Tahoma" w:cs="Tahoma"/>
      <w:sz w:val="16"/>
      <w:szCs w:val="16"/>
    </w:rPr>
  </w:style>
  <w:style w:type="character" w:customStyle="1" w:styleId="BalloonTextChar">
    <w:name w:val="Balloon Text Char"/>
    <w:basedOn w:val="DefaultParagraphFont"/>
    <w:link w:val="BalloonText"/>
    <w:rsid w:val="007455BF"/>
    <w:rPr>
      <w:rFonts w:ascii="Tahoma" w:hAnsi="Tahoma" w:cs="Tahoma"/>
      <w:sz w:val="16"/>
      <w:szCs w:val="16"/>
      <w:lang w:val="en-GB"/>
    </w:rPr>
  </w:style>
  <w:style w:type="paragraph" w:styleId="ListParagraph">
    <w:name w:val="List Paragraph"/>
    <w:basedOn w:val="Normal"/>
    <w:uiPriority w:val="34"/>
    <w:qFormat/>
    <w:rsid w:val="00422C88"/>
    <w:pPr>
      <w:ind w:left="720"/>
      <w:contextualSpacing/>
    </w:pPr>
  </w:style>
  <w:style w:type="paragraph" w:styleId="Caption">
    <w:name w:val="caption"/>
    <w:basedOn w:val="Normal"/>
    <w:next w:val="Normal"/>
    <w:unhideWhenUsed/>
    <w:qFormat/>
    <w:rsid w:val="00416A54"/>
    <w:pPr>
      <w:spacing w:after="200"/>
      <w:jc w:val="center"/>
    </w:pPr>
    <w:rPr>
      <w:b/>
      <w:bCs/>
      <w:szCs w:val="18"/>
    </w:rPr>
  </w:style>
  <w:style w:type="paragraph" w:styleId="FootnoteText">
    <w:name w:val="footnote text"/>
    <w:basedOn w:val="Normal"/>
    <w:link w:val="FootnoteTextChar"/>
    <w:uiPriority w:val="99"/>
    <w:rsid w:val="00316373"/>
    <w:pPr>
      <w:spacing w:after="0"/>
    </w:pPr>
    <w:rPr>
      <w:sz w:val="20"/>
    </w:rPr>
  </w:style>
  <w:style w:type="character" w:customStyle="1" w:styleId="FootnoteTextChar">
    <w:name w:val="Footnote Text Char"/>
    <w:basedOn w:val="DefaultParagraphFont"/>
    <w:link w:val="FootnoteText"/>
    <w:uiPriority w:val="99"/>
    <w:rsid w:val="00316373"/>
    <w:rPr>
      <w:lang w:val="en-GB"/>
    </w:rPr>
  </w:style>
  <w:style w:type="character" w:styleId="FootnoteReference">
    <w:name w:val="footnote reference"/>
    <w:basedOn w:val="DefaultParagraphFont"/>
    <w:rsid w:val="00316373"/>
    <w:rPr>
      <w:vertAlign w:val="superscript"/>
    </w:rPr>
  </w:style>
  <w:style w:type="character" w:customStyle="1" w:styleId="tgc">
    <w:name w:val="_tgc"/>
    <w:basedOn w:val="DefaultParagraphFont"/>
    <w:rsid w:val="00D170A4"/>
  </w:style>
  <w:style w:type="paragraph" w:customStyle="1" w:styleId="BRD-Normal">
    <w:name w:val="BRD-Normal"/>
    <w:basedOn w:val="Normal"/>
    <w:link w:val="BRD-NormalChar"/>
    <w:rsid w:val="00831042"/>
    <w:pPr>
      <w:spacing w:before="45" w:after="90"/>
    </w:pPr>
    <w:rPr>
      <w:rFonts w:ascii="Arial" w:hAnsi="Arial"/>
      <w:szCs w:val="24"/>
    </w:rPr>
  </w:style>
  <w:style w:type="character" w:customStyle="1" w:styleId="BRD-NormalChar">
    <w:name w:val="BRD-Normal Char"/>
    <w:basedOn w:val="DefaultParagraphFont"/>
    <w:link w:val="BRD-Normal"/>
    <w:rsid w:val="00831042"/>
    <w:rPr>
      <w:rFonts w:ascii="Arial" w:hAnsi="Arial"/>
      <w:sz w:val="22"/>
      <w:szCs w:val="24"/>
    </w:rPr>
  </w:style>
  <w:style w:type="paragraph" w:customStyle="1" w:styleId="BRDbullet">
    <w:name w:val="BRD_bullet"/>
    <w:basedOn w:val="Normal"/>
    <w:uiPriority w:val="99"/>
    <w:rsid w:val="00831042"/>
    <w:pPr>
      <w:numPr>
        <w:numId w:val="11"/>
      </w:numPr>
      <w:spacing w:before="30" w:after="30"/>
      <w:jc w:val="both"/>
    </w:pPr>
    <w:rPr>
      <w:rFonts w:ascii="Arial" w:hAnsi="Arial"/>
      <w:snapToGrid w:val="0"/>
      <w:kern w:val="18"/>
      <w:sz w:val="20"/>
    </w:rPr>
  </w:style>
  <w:style w:type="paragraph" w:customStyle="1" w:styleId="SubSubHeading">
    <w:name w:val="Sub Sub Heading"/>
    <w:basedOn w:val="Normal"/>
    <w:next w:val="BRDbullet"/>
    <w:rsid w:val="00831042"/>
    <w:pPr>
      <w:spacing w:before="120" w:after="90"/>
    </w:pPr>
    <w:rPr>
      <w:rFonts w:ascii="Arial Black" w:hAnsi="Arial Black"/>
      <w:bCs/>
      <w:kern w:val="18"/>
      <w:sz w:val="20"/>
    </w:rPr>
  </w:style>
  <w:style w:type="paragraph" w:customStyle="1" w:styleId="SubSubSubHeading">
    <w:name w:val="Sub Sub Sub Heading"/>
    <w:basedOn w:val="SubSubHeading"/>
    <w:next w:val="BRD-Normal"/>
    <w:link w:val="SubSubSubHeadingChar"/>
    <w:rsid w:val="00831042"/>
    <w:pPr>
      <w:spacing w:before="90" w:after="60"/>
    </w:pPr>
    <w:rPr>
      <w:rFonts w:ascii="Arial" w:hAnsi="Arial" w:cs="Arial"/>
      <w:b/>
      <w:bCs w:val="0"/>
      <w:caps/>
      <w:color w:val="000080"/>
      <w:sz w:val="24"/>
    </w:rPr>
  </w:style>
  <w:style w:type="character" w:customStyle="1" w:styleId="SubSubSubHeadingChar">
    <w:name w:val="Sub Sub Sub Heading Char"/>
    <w:basedOn w:val="DefaultParagraphFont"/>
    <w:link w:val="SubSubSubHeading"/>
    <w:rsid w:val="00831042"/>
    <w:rPr>
      <w:rFonts w:ascii="Arial" w:hAnsi="Arial" w:cs="Arial"/>
      <w:b/>
      <w:caps/>
      <w:color w:val="000080"/>
      <w:kern w:val="18"/>
      <w:sz w:val="24"/>
    </w:rPr>
  </w:style>
  <w:style w:type="paragraph" w:customStyle="1" w:styleId="UseCaseSubHeading">
    <w:name w:val="Use Case Sub Heading"/>
    <w:basedOn w:val="BRD-Normal"/>
    <w:next w:val="BRD-Normal"/>
    <w:rsid w:val="00831042"/>
    <w:pPr>
      <w:spacing w:before="120"/>
    </w:pPr>
    <w:rPr>
      <w:rFonts w:ascii="Arial Black" w:hAnsi="Arial Black"/>
      <w:b/>
      <w:caps/>
      <w:color w:val="003366"/>
      <w:sz w:val="24"/>
      <w:szCs w:val="22"/>
    </w:rPr>
  </w:style>
  <w:style w:type="paragraph" w:customStyle="1" w:styleId="UseCase">
    <w:name w:val="Use Case"/>
    <w:basedOn w:val="Heading4"/>
    <w:next w:val="BRD-Normal"/>
    <w:rsid w:val="000434B0"/>
    <w:pPr>
      <w:keepLines/>
      <w:pageBreakBefore/>
      <w:numPr>
        <w:ilvl w:val="0"/>
        <w:numId w:val="13"/>
      </w:numPr>
      <w:spacing w:after="90"/>
      <w:ind w:left="435" w:hanging="435"/>
      <w:outlineLvl w:val="2"/>
    </w:pPr>
    <w:rPr>
      <w:rFonts w:ascii="Arial Black" w:hAnsi="Arial Black"/>
      <w:b w:val="0"/>
      <w:i w:val="0"/>
      <w:color w:val="800000"/>
      <w:spacing w:val="10"/>
      <w:kern w:val="20"/>
      <w:sz w:val="30"/>
    </w:rPr>
  </w:style>
  <w:style w:type="paragraph" w:customStyle="1" w:styleId="UseCaseStep">
    <w:name w:val="Use Case Step"/>
    <w:basedOn w:val="UseCase"/>
    <w:next w:val="BRDbullet"/>
    <w:link w:val="UseCaseStepChar"/>
    <w:rsid w:val="000434B0"/>
    <w:pPr>
      <w:pageBreakBefore w:val="0"/>
      <w:numPr>
        <w:ilvl w:val="1"/>
      </w:numPr>
      <w:outlineLvl w:val="3"/>
    </w:pPr>
    <w:rPr>
      <w:color w:val="008000"/>
      <w:sz w:val="24"/>
      <w:szCs w:val="28"/>
    </w:rPr>
  </w:style>
  <w:style w:type="character" w:customStyle="1" w:styleId="UseCaseStepChar">
    <w:name w:val="Use Case Step Char"/>
    <w:basedOn w:val="DefaultParagraphFont"/>
    <w:link w:val="UseCaseStep"/>
    <w:rsid w:val="000434B0"/>
    <w:rPr>
      <w:rFonts w:ascii="Arial Black" w:hAnsi="Arial Black"/>
      <w:color w:val="008000"/>
      <w:spacing w:val="10"/>
      <w:kern w:val="20"/>
      <w:sz w:val="24"/>
      <w:szCs w:val="28"/>
    </w:rPr>
  </w:style>
  <w:style w:type="paragraph" w:customStyle="1" w:styleId="SubHeading">
    <w:name w:val="Sub Heading"/>
    <w:basedOn w:val="Normal"/>
    <w:next w:val="BRD-Normal"/>
    <w:link w:val="SubHeadingChar"/>
    <w:rsid w:val="000434B0"/>
    <w:pPr>
      <w:spacing w:before="120" w:after="90"/>
    </w:pPr>
    <w:rPr>
      <w:rFonts w:ascii="Arial Black" w:hAnsi="Arial Black"/>
      <w:bCs/>
      <w:caps/>
      <w:color w:val="003366"/>
      <w:kern w:val="18"/>
      <w:sz w:val="24"/>
    </w:rPr>
  </w:style>
  <w:style w:type="character" w:customStyle="1" w:styleId="SubHeadingChar">
    <w:name w:val="Sub Heading Char"/>
    <w:basedOn w:val="DefaultParagraphFont"/>
    <w:link w:val="SubHeading"/>
    <w:rsid w:val="000434B0"/>
    <w:rPr>
      <w:rFonts w:ascii="Arial Black" w:hAnsi="Arial Black"/>
      <w:bCs/>
      <w:caps/>
      <w:color w:val="003366"/>
      <w:kern w:val="18"/>
      <w:sz w:val="24"/>
    </w:rPr>
  </w:style>
  <w:style w:type="character" w:customStyle="1" w:styleId="Status">
    <w:name w:val="Status"/>
    <w:basedOn w:val="DefaultParagraphFont"/>
    <w:rsid w:val="00E015E8"/>
    <w:rPr>
      <w:rFonts w:ascii="Arial" w:hAnsi="Arial"/>
      <w:b/>
      <w:color w:val="800080"/>
    </w:rPr>
  </w:style>
  <w:style w:type="character" w:styleId="Strong">
    <w:name w:val="Strong"/>
    <w:basedOn w:val="DefaultParagraphFont"/>
    <w:qFormat/>
    <w:rsid w:val="00E015E8"/>
    <w:rPr>
      <w:b/>
      <w:bCs/>
    </w:rPr>
  </w:style>
  <w:style w:type="character" w:customStyle="1" w:styleId="Heading3Char">
    <w:name w:val="Heading 3 Char"/>
    <w:basedOn w:val="DefaultParagraphFont"/>
    <w:link w:val="Heading3"/>
    <w:rsid w:val="00997B61"/>
    <w:rPr>
      <w:rFonts w:ascii="Arial" w:hAnsi="Arial"/>
      <w:b/>
      <w:sz w:val="22"/>
      <w:lang w:val="en-GB"/>
    </w:rPr>
  </w:style>
  <w:style w:type="character" w:customStyle="1" w:styleId="HeaderChar">
    <w:name w:val="Header Char"/>
    <w:basedOn w:val="DefaultParagraphFont"/>
    <w:link w:val="Header"/>
    <w:uiPriority w:val="99"/>
    <w:rsid w:val="00C64AD8"/>
    <w:rPr>
      <w:sz w:val="22"/>
      <w:lang w:val="en-GB"/>
    </w:rPr>
  </w:style>
  <w:style w:type="character" w:customStyle="1" w:styleId="FooterChar">
    <w:name w:val="Footer Char"/>
    <w:basedOn w:val="DefaultParagraphFont"/>
    <w:link w:val="Footer"/>
    <w:rsid w:val="00F94CE9"/>
    <w:rPr>
      <w:sz w:val="22"/>
      <w:lang w:val="en-GB"/>
    </w:rPr>
  </w:style>
  <w:style w:type="paragraph" w:styleId="TableofFigures">
    <w:name w:val="table of figures"/>
    <w:basedOn w:val="Normal"/>
    <w:next w:val="Normal"/>
    <w:uiPriority w:val="99"/>
    <w:rsid w:val="00500300"/>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confluence.ehi.com/display/ES/LHRS+High+Level+Architecture" TargetMode="External"/><Relationship Id="rId13" Type="http://schemas.openxmlformats.org/officeDocument/2006/relationships/package" Target="embeddings/Microsoft_Visio_Drawing1.vsdx"/><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10" Type="http://schemas.openxmlformats.org/officeDocument/2006/relationships/package" Target="embeddings/Microsoft_Visio_Drawing.vsdx"/><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6704FC-CF9A-43AD-BF33-041AD84FD3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2</Pages>
  <Words>1143</Words>
  <Characters>6516</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ERD Replacement High Level Architecture</vt:lpstr>
    </vt:vector>
  </TitlesOfParts>
  <Company>Enterprise Holdings Inc.</Company>
  <LinksUpToDate>false</LinksUpToDate>
  <CharactersWithSpaces>7644</CharactersWithSpaces>
  <SharedDoc>false</SharedDoc>
  <HLinks>
    <vt:vector size="180" baseType="variant">
      <vt:variant>
        <vt:i4>4259927</vt:i4>
      </vt:variant>
      <vt:variant>
        <vt:i4>180</vt:i4>
      </vt:variant>
      <vt:variant>
        <vt:i4>0</vt:i4>
      </vt:variant>
      <vt:variant>
        <vt:i4>5</vt:i4>
      </vt:variant>
      <vt:variant>
        <vt:lpwstr>http://arena.reedelsevier.com/techforum/infosec/</vt:lpwstr>
      </vt:variant>
      <vt:variant>
        <vt:lpwstr/>
      </vt:variant>
      <vt:variant>
        <vt:i4>1441845</vt:i4>
      </vt:variant>
      <vt:variant>
        <vt:i4>173</vt:i4>
      </vt:variant>
      <vt:variant>
        <vt:i4>0</vt:i4>
      </vt:variant>
      <vt:variant>
        <vt:i4>5</vt:i4>
      </vt:variant>
      <vt:variant>
        <vt:lpwstr/>
      </vt:variant>
      <vt:variant>
        <vt:lpwstr>_Toc128388488</vt:lpwstr>
      </vt:variant>
      <vt:variant>
        <vt:i4>1441845</vt:i4>
      </vt:variant>
      <vt:variant>
        <vt:i4>167</vt:i4>
      </vt:variant>
      <vt:variant>
        <vt:i4>0</vt:i4>
      </vt:variant>
      <vt:variant>
        <vt:i4>5</vt:i4>
      </vt:variant>
      <vt:variant>
        <vt:lpwstr/>
      </vt:variant>
      <vt:variant>
        <vt:lpwstr>_Toc128388487</vt:lpwstr>
      </vt:variant>
      <vt:variant>
        <vt:i4>1441845</vt:i4>
      </vt:variant>
      <vt:variant>
        <vt:i4>161</vt:i4>
      </vt:variant>
      <vt:variant>
        <vt:i4>0</vt:i4>
      </vt:variant>
      <vt:variant>
        <vt:i4>5</vt:i4>
      </vt:variant>
      <vt:variant>
        <vt:lpwstr/>
      </vt:variant>
      <vt:variant>
        <vt:lpwstr>_Toc128388486</vt:lpwstr>
      </vt:variant>
      <vt:variant>
        <vt:i4>1441845</vt:i4>
      </vt:variant>
      <vt:variant>
        <vt:i4>155</vt:i4>
      </vt:variant>
      <vt:variant>
        <vt:i4>0</vt:i4>
      </vt:variant>
      <vt:variant>
        <vt:i4>5</vt:i4>
      </vt:variant>
      <vt:variant>
        <vt:lpwstr/>
      </vt:variant>
      <vt:variant>
        <vt:lpwstr>_Toc128388485</vt:lpwstr>
      </vt:variant>
      <vt:variant>
        <vt:i4>1441845</vt:i4>
      </vt:variant>
      <vt:variant>
        <vt:i4>149</vt:i4>
      </vt:variant>
      <vt:variant>
        <vt:i4>0</vt:i4>
      </vt:variant>
      <vt:variant>
        <vt:i4>5</vt:i4>
      </vt:variant>
      <vt:variant>
        <vt:lpwstr/>
      </vt:variant>
      <vt:variant>
        <vt:lpwstr>_Toc128388484</vt:lpwstr>
      </vt:variant>
      <vt:variant>
        <vt:i4>1441845</vt:i4>
      </vt:variant>
      <vt:variant>
        <vt:i4>143</vt:i4>
      </vt:variant>
      <vt:variant>
        <vt:i4>0</vt:i4>
      </vt:variant>
      <vt:variant>
        <vt:i4>5</vt:i4>
      </vt:variant>
      <vt:variant>
        <vt:lpwstr/>
      </vt:variant>
      <vt:variant>
        <vt:lpwstr>_Toc128388483</vt:lpwstr>
      </vt:variant>
      <vt:variant>
        <vt:i4>1441845</vt:i4>
      </vt:variant>
      <vt:variant>
        <vt:i4>137</vt:i4>
      </vt:variant>
      <vt:variant>
        <vt:i4>0</vt:i4>
      </vt:variant>
      <vt:variant>
        <vt:i4>5</vt:i4>
      </vt:variant>
      <vt:variant>
        <vt:lpwstr/>
      </vt:variant>
      <vt:variant>
        <vt:lpwstr>_Toc128388482</vt:lpwstr>
      </vt:variant>
      <vt:variant>
        <vt:i4>1441845</vt:i4>
      </vt:variant>
      <vt:variant>
        <vt:i4>131</vt:i4>
      </vt:variant>
      <vt:variant>
        <vt:i4>0</vt:i4>
      </vt:variant>
      <vt:variant>
        <vt:i4>5</vt:i4>
      </vt:variant>
      <vt:variant>
        <vt:lpwstr/>
      </vt:variant>
      <vt:variant>
        <vt:lpwstr>_Toc128388481</vt:lpwstr>
      </vt:variant>
      <vt:variant>
        <vt:i4>1441845</vt:i4>
      </vt:variant>
      <vt:variant>
        <vt:i4>125</vt:i4>
      </vt:variant>
      <vt:variant>
        <vt:i4>0</vt:i4>
      </vt:variant>
      <vt:variant>
        <vt:i4>5</vt:i4>
      </vt:variant>
      <vt:variant>
        <vt:lpwstr/>
      </vt:variant>
      <vt:variant>
        <vt:lpwstr>_Toc128388480</vt:lpwstr>
      </vt:variant>
      <vt:variant>
        <vt:i4>1638453</vt:i4>
      </vt:variant>
      <vt:variant>
        <vt:i4>119</vt:i4>
      </vt:variant>
      <vt:variant>
        <vt:i4>0</vt:i4>
      </vt:variant>
      <vt:variant>
        <vt:i4>5</vt:i4>
      </vt:variant>
      <vt:variant>
        <vt:lpwstr/>
      </vt:variant>
      <vt:variant>
        <vt:lpwstr>_Toc128388479</vt:lpwstr>
      </vt:variant>
      <vt:variant>
        <vt:i4>1638453</vt:i4>
      </vt:variant>
      <vt:variant>
        <vt:i4>113</vt:i4>
      </vt:variant>
      <vt:variant>
        <vt:i4>0</vt:i4>
      </vt:variant>
      <vt:variant>
        <vt:i4>5</vt:i4>
      </vt:variant>
      <vt:variant>
        <vt:lpwstr/>
      </vt:variant>
      <vt:variant>
        <vt:lpwstr>_Toc128388478</vt:lpwstr>
      </vt:variant>
      <vt:variant>
        <vt:i4>1638453</vt:i4>
      </vt:variant>
      <vt:variant>
        <vt:i4>107</vt:i4>
      </vt:variant>
      <vt:variant>
        <vt:i4>0</vt:i4>
      </vt:variant>
      <vt:variant>
        <vt:i4>5</vt:i4>
      </vt:variant>
      <vt:variant>
        <vt:lpwstr/>
      </vt:variant>
      <vt:variant>
        <vt:lpwstr>_Toc128388477</vt:lpwstr>
      </vt:variant>
      <vt:variant>
        <vt:i4>1638453</vt:i4>
      </vt:variant>
      <vt:variant>
        <vt:i4>101</vt:i4>
      </vt:variant>
      <vt:variant>
        <vt:i4>0</vt:i4>
      </vt:variant>
      <vt:variant>
        <vt:i4>5</vt:i4>
      </vt:variant>
      <vt:variant>
        <vt:lpwstr/>
      </vt:variant>
      <vt:variant>
        <vt:lpwstr>_Toc128388476</vt:lpwstr>
      </vt:variant>
      <vt:variant>
        <vt:i4>1638453</vt:i4>
      </vt:variant>
      <vt:variant>
        <vt:i4>95</vt:i4>
      </vt:variant>
      <vt:variant>
        <vt:i4>0</vt:i4>
      </vt:variant>
      <vt:variant>
        <vt:i4>5</vt:i4>
      </vt:variant>
      <vt:variant>
        <vt:lpwstr/>
      </vt:variant>
      <vt:variant>
        <vt:lpwstr>_Toc128388475</vt:lpwstr>
      </vt:variant>
      <vt:variant>
        <vt:i4>1638453</vt:i4>
      </vt:variant>
      <vt:variant>
        <vt:i4>89</vt:i4>
      </vt:variant>
      <vt:variant>
        <vt:i4>0</vt:i4>
      </vt:variant>
      <vt:variant>
        <vt:i4>5</vt:i4>
      </vt:variant>
      <vt:variant>
        <vt:lpwstr/>
      </vt:variant>
      <vt:variant>
        <vt:lpwstr>_Toc128388474</vt:lpwstr>
      </vt:variant>
      <vt:variant>
        <vt:i4>1638453</vt:i4>
      </vt:variant>
      <vt:variant>
        <vt:i4>83</vt:i4>
      </vt:variant>
      <vt:variant>
        <vt:i4>0</vt:i4>
      </vt:variant>
      <vt:variant>
        <vt:i4>5</vt:i4>
      </vt:variant>
      <vt:variant>
        <vt:lpwstr/>
      </vt:variant>
      <vt:variant>
        <vt:lpwstr>_Toc128388473</vt:lpwstr>
      </vt:variant>
      <vt:variant>
        <vt:i4>1638453</vt:i4>
      </vt:variant>
      <vt:variant>
        <vt:i4>77</vt:i4>
      </vt:variant>
      <vt:variant>
        <vt:i4>0</vt:i4>
      </vt:variant>
      <vt:variant>
        <vt:i4>5</vt:i4>
      </vt:variant>
      <vt:variant>
        <vt:lpwstr/>
      </vt:variant>
      <vt:variant>
        <vt:lpwstr>_Toc128388472</vt:lpwstr>
      </vt:variant>
      <vt:variant>
        <vt:i4>1638453</vt:i4>
      </vt:variant>
      <vt:variant>
        <vt:i4>71</vt:i4>
      </vt:variant>
      <vt:variant>
        <vt:i4>0</vt:i4>
      </vt:variant>
      <vt:variant>
        <vt:i4>5</vt:i4>
      </vt:variant>
      <vt:variant>
        <vt:lpwstr/>
      </vt:variant>
      <vt:variant>
        <vt:lpwstr>_Toc128388471</vt:lpwstr>
      </vt:variant>
      <vt:variant>
        <vt:i4>1638453</vt:i4>
      </vt:variant>
      <vt:variant>
        <vt:i4>65</vt:i4>
      </vt:variant>
      <vt:variant>
        <vt:i4>0</vt:i4>
      </vt:variant>
      <vt:variant>
        <vt:i4>5</vt:i4>
      </vt:variant>
      <vt:variant>
        <vt:lpwstr/>
      </vt:variant>
      <vt:variant>
        <vt:lpwstr>_Toc128388470</vt:lpwstr>
      </vt:variant>
      <vt:variant>
        <vt:i4>1572917</vt:i4>
      </vt:variant>
      <vt:variant>
        <vt:i4>59</vt:i4>
      </vt:variant>
      <vt:variant>
        <vt:i4>0</vt:i4>
      </vt:variant>
      <vt:variant>
        <vt:i4>5</vt:i4>
      </vt:variant>
      <vt:variant>
        <vt:lpwstr/>
      </vt:variant>
      <vt:variant>
        <vt:lpwstr>_Toc128388469</vt:lpwstr>
      </vt:variant>
      <vt:variant>
        <vt:i4>1572917</vt:i4>
      </vt:variant>
      <vt:variant>
        <vt:i4>53</vt:i4>
      </vt:variant>
      <vt:variant>
        <vt:i4>0</vt:i4>
      </vt:variant>
      <vt:variant>
        <vt:i4>5</vt:i4>
      </vt:variant>
      <vt:variant>
        <vt:lpwstr/>
      </vt:variant>
      <vt:variant>
        <vt:lpwstr>_Toc128388468</vt:lpwstr>
      </vt:variant>
      <vt:variant>
        <vt:i4>1572917</vt:i4>
      </vt:variant>
      <vt:variant>
        <vt:i4>47</vt:i4>
      </vt:variant>
      <vt:variant>
        <vt:i4>0</vt:i4>
      </vt:variant>
      <vt:variant>
        <vt:i4>5</vt:i4>
      </vt:variant>
      <vt:variant>
        <vt:lpwstr/>
      </vt:variant>
      <vt:variant>
        <vt:lpwstr>_Toc128388467</vt:lpwstr>
      </vt:variant>
      <vt:variant>
        <vt:i4>1572917</vt:i4>
      </vt:variant>
      <vt:variant>
        <vt:i4>41</vt:i4>
      </vt:variant>
      <vt:variant>
        <vt:i4>0</vt:i4>
      </vt:variant>
      <vt:variant>
        <vt:i4>5</vt:i4>
      </vt:variant>
      <vt:variant>
        <vt:lpwstr/>
      </vt:variant>
      <vt:variant>
        <vt:lpwstr>_Toc128388466</vt:lpwstr>
      </vt:variant>
      <vt:variant>
        <vt:i4>1572917</vt:i4>
      </vt:variant>
      <vt:variant>
        <vt:i4>35</vt:i4>
      </vt:variant>
      <vt:variant>
        <vt:i4>0</vt:i4>
      </vt:variant>
      <vt:variant>
        <vt:i4>5</vt:i4>
      </vt:variant>
      <vt:variant>
        <vt:lpwstr/>
      </vt:variant>
      <vt:variant>
        <vt:lpwstr>_Toc128388465</vt:lpwstr>
      </vt:variant>
      <vt:variant>
        <vt:i4>1572917</vt:i4>
      </vt:variant>
      <vt:variant>
        <vt:i4>29</vt:i4>
      </vt:variant>
      <vt:variant>
        <vt:i4>0</vt:i4>
      </vt:variant>
      <vt:variant>
        <vt:i4>5</vt:i4>
      </vt:variant>
      <vt:variant>
        <vt:lpwstr/>
      </vt:variant>
      <vt:variant>
        <vt:lpwstr>_Toc128388464</vt:lpwstr>
      </vt:variant>
      <vt:variant>
        <vt:i4>1572917</vt:i4>
      </vt:variant>
      <vt:variant>
        <vt:i4>23</vt:i4>
      </vt:variant>
      <vt:variant>
        <vt:i4>0</vt:i4>
      </vt:variant>
      <vt:variant>
        <vt:i4>5</vt:i4>
      </vt:variant>
      <vt:variant>
        <vt:lpwstr/>
      </vt:variant>
      <vt:variant>
        <vt:lpwstr>_Toc128388463</vt:lpwstr>
      </vt:variant>
      <vt:variant>
        <vt:i4>1572917</vt:i4>
      </vt:variant>
      <vt:variant>
        <vt:i4>17</vt:i4>
      </vt:variant>
      <vt:variant>
        <vt:i4>0</vt:i4>
      </vt:variant>
      <vt:variant>
        <vt:i4>5</vt:i4>
      </vt:variant>
      <vt:variant>
        <vt:lpwstr/>
      </vt:variant>
      <vt:variant>
        <vt:lpwstr>_Toc128388462</vt:lpwstr>
      </vt:variant>
      <vt:variant>
        <vt:i4>1572917</vt:i4>
      </vt:variant>
      <vt:variant>
        <vt:i4>11</vt:i4>
      </vt:variant>
      <vt:variant>
        <vt:i4>0</vt:i4>
      </vt:variant>
      <vt:variant>
        <vt:i4>5</vt:i4>
      </vt:variant>
      <vt:variant>
        <vt:lpwstr/>
      </vt:variant>
      <vt:variant>
        <vt:lpwstr>_Toc128388461</vt:lpwstr>
      </vt:variant>
      <vt:variant>
        <vt:i4>1572917</vt:i4>
      </vt:variant>
      <vt:variant>
        <vt:i4>5</vt:i4>
      </vt:variant>
      <vt:variant>
        <vt:i4>0</vt:i4>
      </vt:variant>
      <vt:variant>
        <vt:i4>5</vt:i4>
      </vt:variant>
      <vt:variant>
        <vt:lpwstr/>
      </vt:variant>
      <vt:variant>
        <vt:lpwstr>_Toc12838846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D Replacement High Level Architecture</dc:title>
  <dc:creator>Eddie.J.Merrell@ehi.com</dc:creator>
  <cp:keywords>ERD</cp:keywords>
  <cp:lastModifiedBy>Tutton, John</cp:lastModifiedBy>
  <cp:revision>7</cp:revision>
  <cp:lastPrinted>2017-03-28T19:59:00Z</cp:lastPrinted>
  <dcterms:created xsi:type="dcterms:W3CDTF">2017-06-01T22:13:00Z</dcterms:created>
  <dcterms:modified xsi:type="dcterms:W3CDTF">2017-06-01T22:20:00Z</dcterms:modified>
  <cp:contentStatus>Draft</cp:contentStatus>
</cp:coreProperties>
</file>